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6B84" w:rsidRDefault="00F06B84" w:rsidP="00F06B84">
      <w:pPr>
        <w:rPr>
          <w:b/>
          <w:sz w:val="36"/>
        </w:rPr>
      </w:pPr>
    </w:p>
    <w:p w:rsidR="00F06B84" w:rsidRDefault="00F06B84" w:rsidP="00F06B84"/>
    <w:p w:rsidR="00F06B84" w:rsidRDefault="00F06B84" w:rsidP="00F06B84"/>
    <w:p w:rsidR="00F06B84" w:rsidRDefault="00F06B84" w:rsidP="00F06B84"/>
    <w:p w:rsidR="00F06B84" w:rsidRDefault="00F06B84" w:rsidP="00F06B84"/>
    <w:p w:rsidR="00F06B84" w:rsidRDefault="00F06B84" w:rsidP="00F06B84"/>
    <w:p w:rsidR="00F06B84" w:rsidRDefault="001D1178" w:rsidP="00F06B84">
      <w:pPr>
        <w:ind w:right="200"/>
        <w:jc w:val="center"/>
        <w:rPr>
          <w:rFonts w:ascii="黑体" w:eastAsia="黑体" w:hAnsi="黑体"/>
          <w:b/>
          <w:sz w:val="72"/>
        </w:rPr>
      </w:pPr>
      <w:r>
        <w:rPr>
          <w:rFonts w:ascii="黑体" w:eastAsia="黑体" w:hAnsi="黑体" w:hint="eastAsia"/>
          <w:b/>
          <w:sz w:val="72"/>
        </w:rPr>
        <w:t>MES-EAI</w:t>
      </w:r>
      <w:r w:rsidR="00365A95">
        <w:rPr>
          <w:rFonts w:ascii="黑体" w:eastAsia="黑体" w:hAnsi="黑体" w:hint="eastAsia"/>
          <w:b/>
          <w:sz w:val="72"/>
        </w:rPr>
        <w:t>数据接口</w:t>
      </w:r>
      <w:r>
        <w:rPr>
          <w:rFonts w:ascii="黑体" w:eastAsia="黑体" w:hAnsi="黑体" w:hint="eastAsia"/>
          <w:b/>
          <w:sz w:val="72"/>
        </w:rPr>
        <w:t>设计</w:t>
      </w:r>
    </w:p>
    <w:p w:rsidR="009B4EEA" w:rsidRDefault="009B4EEA" w:rsidP="009B4EEA">
      <w:pPr>
        <w:ind w:right="200"/>
        <w:jc w:val="right"/>
        <w:rPr>
          <w:b/>
          <w:sz w:val="40"/>
        </w:rPr>
      </w:pPr>
    </w:p>
    <w:p w:rsidR="00F06B84" w:rsidRPr="00517322" w:rsidRDefault="001A06C7" w:rsidP="00517322">
      <w:pPr>
        <w:ind w:right="200"/>
        <w:jc w:val="center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最后</w:t>
      </w:r>
      <w:r w:rsidR="00F06B84" w:rsidRPr="00517322">
        <w:rPr>
          <w:rFonts w:ascii="黑体" w:eastAsia="黑体" w:hAnsi="黑体" w:hint="eastAsia"/>
          <w:sz w:val="24"/>
          <w:szCs w:val="24"/>
        </w:rPr>
        <w:t>版本：</w:t>
      </w:r>
      <w:r w:rsidR="00F06B84" w:rsidRPr="00517322">
        <w:rPr>
          <w:rFonts w:ascii="黑体" w:eastAsia="黑体" w:hAnsi="黑体"/>
          <w:sz w:val="24"/>
          <w:szCs w:val="24"/>
        </w:rPr>
        <w:tab/>
        <w:t>1.</w:t>
      </w:r>
      <w:r w:rsidR="00634FA4" w:rsidRPr="00517322">
        <w:rPr>
          <w:rFonts w:ascii="黑体" w:eastAsia="黑体" w:hAnsi="黑体"/>
          <w:sz w:val="24"/>
          <w:szCs w:val="24"/>
        </w:rPr>
        <w:t>1</w:t>
      </w:r>
    </w:p>
    <w:p w:rsidR="00F06B84" w:rsidRDefault="00F06B84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F06B84" w:rsidRDefault="00F06B84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F06B84" w:rsidRDefault="00F06B84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9B4EEA" w:rsidRDefault="009B4EEA" w:rsidP="00F06B84">
      <w:pPr>
        <w:pStyle w:val="a5"/>
        <w:tabs>
          <w:tab w:val="left" w:pos="4320"/>
        </w:tabs>
        <w:spacing w:after="0"/>
        <w:rPr>
          <w:rFonts w:ascii="黑体" w:eastAsia="黑体" w:hAnsi="黑体"/>
        </w:rPr>
      </w:pPr>
    </w:p>
    <w:p w:rsidR="00F06B84" w:rsidRDefault="00F06B84" w:rsidP="00F06B84">
      <w:pPr>
        <w:jc w:val="center"/>
        <w:rPr>
          <w:rFonts w:ascii="宋体"/>
          <w:kern w:val="0"/>
        </w:rPr>
      </w:pPr>
      <w:r>
        <w:rPr>
          <w:rFonts w:ascii="宋体"/>
          <w:noProof/>
          <w:kern w:val="0"/>
        </w:rPr>
        <w:drawing>
          <wp:inline distT="0" distB="0" distL="0" distR="0" wp14:anchorId="4D18964A" wp14:editId="434A6AC0">
            <wp:extent cx="2305050" cy="381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675B" w:rsidRDefault="0076675B" w:rsidP="0076675B">
      <w:pPr>
        <w:jc w:val="center"/>
        <w:rPr>
          <w:rFonts w:ascii="宋体"/>
          <w:kern w:val="0"/>
        </w:rPr>
      </w:pPr>
    </w:p>
    <w:p w:rsidR="0076675B" w:rsidRDefault="0076675B" w:rsidP="0076675B">
      <w:pPr>
        <w:jc w:val="center"/>
        <w:rPr>
          <w:rFonts w:ascii="宋体"/>
          <w:kern w:val="0"/>
        </w:rPr>
      </w:pPr>
    </w:p>
    <w:p w:rsidR="00B43C5F" w:rsidRDefault="0076675B" w:rsidP="00B43C5F">
      <w:pPr>
        <w:pStyle w:val="2"/>
        <w:numPr>
          <w:ilvl w:val="1"/>
          <w:numId w:val="0"/>
        </w:numPr>
      </w:pPr>
      <w:bookmarkStart w:id="0" w:name="_Toc396316775"/>
      <w:r>
        <w:rPr>
          <w:rFonts w:hint="eastAsia"/>
        </w:rPr>
        <w:br w:type="page"/>
      </w:r>
      <w:bookmarkStart w:id="1" w:name="_Toc446014438"/>
      <w:bookmarkEnd w:id="0"/>
      <w:r w:rsidR="00B43C5F">
        <w:rPr>
          <w:rFonts w:hint="eastAsia"/>
        </w:rPr>
        <w:lastRenderedPageBreak/>
        <w:t>文档控制</w:t>
      </w:r>
      <w:bookmarkEnd w:id="1"/>
    </w:p>
    <w:p w:rsidR="00B43C5F" w:rsidRDefault="00B43C5F" w:rsidP="00B43C5F">
      <w:pPr>
        <w:keepNext/>
        <w:keepLines/>
        <w:spacing w:before="120" w:after="360"/>
        <w:rPr>
          <w:b/>
          <w:sz w:val="24"/>
        </w:rPr>
      </w:pPr>
      <w:r>
        <w:rPr>
          <w:rFonts w:hint="eastAsia"/>
          <w:b/>
          <w:sz w:val="24"/>
        </w:rPr>
        <w:t>更改记录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9"/>
        <w:gridCol w:w="1276"/>
        <w:gridCol w:w="992"/>
        <w:gridCol w:w="4865"/>
      </w:tblGrid>
      <w:tr w:rsidR="00B43C5F" w:rsidTr="00732B20">
        <w:trPr>
          <w:trHeight w:val="567"/>
        </w:trPr>
        <w:tc>
          <w:tcPr>
            <w:tcW w:w="1389" w:type="dxa"/>
            <w:shd w:val="clear" w:color="auto" w:fill="D9D9D9"/>
            <w:vAlign w:val="center"/>
          </w:tcPr>
          <w:p w:rsidR="00B43C5F" w:rsidRDefault="00B43C5F" w:rsidP="00732B20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日期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B43C5F" w:rsidRDefault="00B43C5F" w:rsidP="00732B20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作者</w:t>
            </w:r>
          </w:p>
        </w:tc>
        <w:tc>
          <w:tcPr>
            <w:tcW w:w="992" w:type="dxa"/>
            <w:shd w:val="clear" w:color="auto" w:fill="D9D9D9"/>
            <w:vAlign w:val="center"/>
          </w:tcPr>
          <w:p w:rsidR="00B43C5F" w:rsidRDefault="00B43C5F" w:rsidP="00732B20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版本</w:t>
            </w:r>
          </w:p>
        </w:tc>
        <w:tc>
          <w:tcPr>
            <w:tcW w:w="4865" w:type="dxa"/>
            <w:shd w:val="clear" w:color="auto" w:fill="D9D9D9"/>
            <w:vAlign w:val="center"/>
          </w:tcPr>
          <w:p w:rsidR="00B43C5F" w:rsidRDefault="00B43C5F" w:rsidP="00732B20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更改参考</w:t>
            </w:r>
          </w:p>
        </w:tc>
      </w:tr>
      <w:tr w:rsidR="00B43C5F" w:rsidRPr="002165D6" w:rsidTr="00732B20">
        <w:trPr>
          <w:trHeight w:val="567"/>
        </w:trPr>
        <w:tc>
          <w:tcPr>
            <w:tcW w:w="1389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2165D6">
              <w:rPr>
                <w:rFonts w:asciiTheme="minorEastAsia" w:hAnsiTheme="minorEastAsia" w:hint="eastAsia"/>
                <w:sz w:val="24"/>
                <w:szCs w:val="24"/>
              </w:rPr>
              <w:t>2016-6-7</w:t>
            </w:r>
          </w:p>
        </w:tc>
        <w:tc>
          <w:tcPr>
            <w:tcW w:w="1276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2165D6">
              <w:rPr>
                <w:rFonts w:asciiTheme="minorEastAsia" w:hAnsiTheme="minorEastAsia" w:hint="eastAsia"/>
                <w:sz w:val="24"/>
                <w:szCs w:val="24"/>
              </w:rPr>
              <w:t>范鹏</w:t>
            </w:r>
          </w:p>
        </w:tc>
        <w:tc>
          <w:tcPr>
            <w:tcW w:w="992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2165D6">
              <w:rPr>
                <w:rFonts w:asciiTheme="minorEastAsia" w:hAnsiTheme="minorEastAsia" w:hint="eastAsia"/>
                <w:sz w:val="24"/>
                <w:szCs w:val="24"/>
              </w:rPr>
              <w:t>1.0</w:t>
            </w:r>
          </w:p>
        </w:tc>
        <w:tc>
          <w:tcPr>
            <w:tcW w:w="4865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2165D6">
              <w:rPr>
                <w:rFonts w:asciiTheme="minorEastAsia" w:hAnsiTheme="minorEastAsia" w:hint="eastAsia"/>
                <w:sz w:val="24"/>
                <w:szCs w:val="24"/>
              </w:rPr>
              <w:t>初始版本</w:t>
            </w:r>
          </w:p>
        </w:tc>
      </w:tr>
      <w:tr w:rsidR="00B43C5F" w:rsidRPr="002165D6" w:rsidTr="00732B20">
        <w:trPr>
          <w:trHeight w:val="567"/>
        </w:trPr>
        <w:tc>
          <w:tcPr>
            <w:tcW w:w="1389" w:type="dxa"/>
            <w:vAlign w:val="center"/>
          </w:tcPr>
          <w:p w:rsidR="00B43C5F" w:rsidRPr="002165D6" w:rsidRDefault="00010247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2016-6.12</w:t>
            </w:r>
          </w:p>
        </w:tc>
        <w:tc>
          <w:tcPr>
            <w:tcW w:w="1276" w:type="dxa"/>
            <w:vAlign w:val="center"/>
          </w:tcPr>
          <w:p w:rsidR="00B43C5F" w:rsidRPr="002165D6" w:rsidRDefault="00010247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范鹏</w:t>
            </w:r>
          </w:p>
        </w:tc>
        <w:tc>
          <w:tcPr>
            <w:tcW w:w="992" w:type="dxa"/>
            <w:vAlign w:val="center"/>
          </w:tcPr>
          <w:p w:rsidR="00B43C5F" w:rsidRPr="002165D6" w:rsidRDefault="00010247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.1</w:t>
            </w:r>
          </w:p>
        </w:tc>
        <w:tc>
          <w:tcPr>
            <w:tcW w:w="4865" w:type="dxa"/>
            <w:vAlign w:val="center"/>
          </w:tcPr>
          <w:p w:rsidR="00B43C5F" w:rsidRPr="002165D6" w:rsidRDefault="00010247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增加了科尔本、东磁接口</w:t>
            </w:r>
          </w:p>
        </w:tc>
      </w:tr>
      <w:tr w:rsidR="00B43C5F" w:rsidRPr="002165D6" w:rsidTr="00732B20">
        <w:trPr>
          <w:trHeight w:val="567"/>
        </w:trPr>
        <w:tc>
          <w:tcPr>
            <w:tcW w:w="1389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865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43C5F" w:rsidRPr="002165D6" w:rsidTr="00732B20">
        <w:trPr>
          <w:trHeight w:val="567"/>
        </w:trPr>
        <w:tc>
          <w:tcPr>
            <w:tcW w:w="1389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865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43C5F" w:rsidRPr="002165D6" w:rsidTr="00732B20">
        <w:trPr>
          <w:trHeight w:val="567"/>
        </w:trPr>
        <w:tc>
          <w:tcPr>
            <w:tcW w:w="1389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865" w:type="dxa"/>
            <w:vAlign w:val="center"/>
          </w:tcPr>
          <w:p w:rsidR="00B43C5F" w:rsidRPr="002165D6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B43C5F" w:rsidRDefault="00B43C5F" w:rsidP="00B43C5F">
      <w:pPr>
        <w:widowControl/>
        <w:jc w:val="left"/>
      </w:pPr>
    </w:p>
    <w:p w:rsidR="00B43C5F" w:rsidRDefault="00B43C5F" w:rsidP="00B43C5F">
      <w:pPr>
        <w:jc w:val="center"/>
      </w:pPr>
      <w:r>
        <w:rPr>
          <w:rFonts w:hint="eastAsia"/>
        </w:rPr>
        <w:br w:type="page"/>
      </w:r>
      <w:r>
        <w:rPr>
          <w:rFonts w:hint="eastAsia"/>
          <w:b/>
          <w:bCs/>
          <w:sz w:val="48"/>
          <w:szCs w:val="44"/>
        </w:rPr>
        <w:lastRenderedPageBreak/>
        <w:t>目录</w:t>
      </w:r>
    </w:p>
    <w:p w:rsidR="00B43C5F" w:rsidRDefault="00B43C5F" w:rsidP="00B43C5F"/>
    <w:p w:rsidR="00B97DC3" w:rsidRDefault="00B97DC3" w:rsidP="00B97DC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sz w:val="40"/>
        </w:rPr>
        <w:fldChar w:fldCharType="begin"/>
      </w:r>
      <w:r>
        <w:instrText xml:space="preserve">TOC \o "1-3" \t "" \h \z \u </w:instrText>
      </w:r>
      <w:r>
        <w:rPr>
          <w:sz w:val="40"/>
        </w:rPr>
        <w:fldChar w:fldCharType="separate"/>
      </w:r>
      <w:hyperlink w:anchor="_Toc446014438" w:history="1">
        <w:r w:rsidRPr="002C3DE4">
          <w:rPr>
            <w:rStyle w:val="a6"/>
            <w:noProof/>
          </w:rPr>
          <w:t>文档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01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39" w:history="1">
        <w:r w:rsidR="00B97DC3" w:rsidRPr="002C3DE4">
          <w:rPr>
            <w:rStyle w:val="a6"/>
            <w:noProof/>
          </w:rPr>
          <w:t>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>
          <w:rPr>
            <w:rStyle w:val="a6"/>
            <w:rFonts w:hint="eastAsia"/>
            <w:noProof/>
          </w:rPr>
          <w:t>数据交换</w:t>
        </w:r>
        <w:r w:rsidR="00B97DC3" w:rsidRPr="002C3DE4">
          <w:rPr>
            <w:rStyle w:val="a6"/>
            <w:noProof/>
          </w:rPr>
          <w:t>模式</w:t>
        </w:r>
        <w:r w:rsidR="00B97DC3">
          <w:rPr>
            <w:noProof/>
            <w:webHidden/>
          </w:rPr>
          <w:tab/>
        </w:r>
        <w:r w:rsidR="00B97DC3">
          <w:rPr>
            <w:noProof/>
            <w:webHidden/>
          </w:rPr>
          <w:fldChar w:fldCharType="begin"/>
        </w:r>
        <w:r w:rsidR="00B97DC3">
          <w:rPr>
            <w:noProof/>
            <w:webHidden/>
          </w:rPr>
          <w:instrText xml:space="preserve"> PAGEREF _Toc446014439 \h </w:instrText>
        </w:r>
        <w:r w:rsidR="00B97DC3">
          <w:rPr>
            <w:noProof/>
            <w:webHidden/>
          </w:rPr>
        </w:r>
        <w:r w:rsidR="00B97DC3">
          <w:rPr>
            <w:noProof/>
            <w:webHidden/>
          </w:rPr>
          <w:fldChar w:fldCharType="separate"/>
        </w:r>
        <w:r w:rsidR="00B97DC3">
          <w:rPr>
            <w:noProof/>
            <w:webHidden/>
          </w:rPr>
          <w:t>4</w:t>
        </w:r>
        <w:r w:rsidR="00B97DC3"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0" w:history="1">
        <w:r w:rsidR="00B97DC3" w:rsidRPr="002C3DE4">
          <w:rPr>
            <w:rStyle w:val="a6"/>
            <w:noProof/>
          </w:rPr>
          <w:t>1.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>
          <w:rPr>
            <w:rFonts w:asciiTheme="minorHAnsi" w:eastAsiaTheme="minorEastAsia" w:hAnsiTheme="minorHAnsi" w:cstheme="minorBidi" w:hint="eastAsia"/>
            <w:noProof/>
            <w:szCs w:val="22"/>
          </w:rPr>
          <w:t>异地</w:t>
        </w:r>
        <w:r w:rsidR="00B97DC3" w:rsidRPr="002C3DE4">
          <w:rPr>
            <w:rStyle w:val="a6"/>
            <w:noProof/>
          </w:rPr>
          <w:t>数据库访问模式</w:t>
        </w:r>
        <w:r w:rsidR="00B97DC3">
          <w:rPr>
            <w:noProof/>
            <w:webHidden/>
          </w:rPr>
          <w:tab/>
        </w:r>
        <w:r w:rsidR="00B97DC3">
          <w:rPr>
            <w:noProof/>
            <w:webHidden/>
          </w:rPr>
          <w:fldChar w:fldCharType="begin"/>
        </w:r>
        <w:r w:rsidR="00B97DC3">
          <w:rPr>
            <w:noProof/>
            <w:webHidden/>
          </w:rPr>
          <w:instrText xml:space="preserve"> PAGEREF _Toc446014440 \h </w:instrText>
        </w:r>
        <w:r w:rsidR="00B97DC3">
          <w:rPr>
            <w:noProof/>
            <w:webHidden/>
          </w:rPr>
        </w:r>
        <w:r w:rsidR="00B97DC3">
          <w:rPr>
            <w:noProof/>
            <w:webHidden/>
          </w:rPr>
          <w:fldChar w:fldCharType="separate"/>
        </w:r>
        <w:r w:rsidR="00B97DC3">
          <w:rPr>
            <w:noProof/>
            <w:webHidden/>
          </w:rPr>
          <w:t>4</w:t>
        </w:r>
        <w:r w:rsidR="00B97DC3"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1" w:history="1">
        <w:r w:rsidR="00B97DC3" w:rsidRPr="002C3DE4">
          <w:rPr>
            <w:rStyle w:val="a6"/>
            <w:noProof/>
          </w:rPr>
          <w:t>1.1.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>
          <w:rPr>
            <w:rFonts w:asciiTheme="minorHAnsi" w:eastAsiaTheme="minorEastAsia" w:hAnsiTheme="minorHAnsi" w:cstheme="minorBidi" w:hint="eastAsia"/>
            <w:noProof/>
            <w:szCs w:val="22"/>
          </w:rPr>
          <w:t>外部</w:t>
        </w:r>
        <w:r w:rsidR="00B97DC3">
          <w:rPr>
            <w:rStyle w:val="a6"/>
            <w:noProof/>
          </w:rPr>
          <w:t>数据</w:t>
        </w:r>
        <w:r w:rsidR="00B97DC3">
          <w:rPr>
            <w:rStyle w:val="a6"/>
            <w:rFonts w:hint="eastAsia"/>
            <w:noProof/>
          </w:rPr>
          <w:t>导入</w:t>
        </w:r>
        <w:r w:rsidR="00B97DC3" w:rsidRPr="002C3DE4">
          <w:rPr>
            <w:rStyle w:val="a6"/>
            <w:noProof/>
          </w:rPr>
          <w:t>流程</w:t>
        </w:r>
        <w:r w:rsidR="00B97DC3">
          <w:rPr>
            <w:noProof/>
            <w:webHidden/>
          </w:rPr>
          <w:tab/>
        </w:r>
        <w:r w:rsidR="00B97DC3">
          <w:rPr>
            <w:noProof/>
            <w:webHidden/>
          </w:rPr>
          <w:fldChar w:fldCharType="begin"/>
        </w:r>
        <w:r w:rsidR="00B97DC3">
          <w:rPr>
            <w:noProof/>
            <w:webHidden/>
          </w:rPr>
          <w:instrText xml:space="preserve"> PAGEREF _Toc446014441 \h </w:instrText>
        </w:r>
        <w:r w:rsidR="00B97DC3">
          <w:rPr>
            <w:noProof/>
            <w:webHidden/>
          </w:rPr>
        </w:r>
        <w:r w:rsidR="00B97DC3">
          <w:rPr>
            <w:noProof/>
            <w:webHidden/>
          </w:rPr>
          <w:fldChar w:fldCharType="separate"/>
        </w:r>
        <w:r w:rsidR="00B97DC3">
          <w:rPr>
            <w:noProof/>
            <w:webHidden/>
          </w:rPr>
          <w:t>4</w:t>
        </w:r>
        <w:r w:rsidR="00B97DC3"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2" w:history="1">
        <w:r w:rsidR="00B97DC3" w:rsidRPr="002C3DE4">
          <w:rPr>
            <w:rStyle w:val="a6"/>
            <w:noProof/>
          </w:rPr>
          <w:t>1.1.2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>
          <w:rPr>
            <w:rStyle w:val="a6"/>
            <w:rFonts w:hint="eastAsia"/>
            <w:noProof/>
          </w:rPr>
          <w:t>MES</w:t>
        </w:r>
        <w:r w:rsidR="00B97DC3">
          <w:rPr>
            <w:rStyle w:val="a6"/>
            <w:rFonts w:hint="eastAsia"/>
            <w:noProof/>
          </w:rPr>
          <w:t>数据导出</w:t>
        </w:r>
        <w:r w:rsidR="00B97DC3" w:rsidRPr="002C3DE4">
          <w:rPr>
            <w:rStyle w:val="a6"/>
            <w:noProof/>
          </w:rPr>
          <w:t>流程</w:t>
        </w:r>
        <w:r w:rsidR="00B97DC3">
          <w:rPr>
            <w:noProof/>
            <w:webHidden/>
          </w:rPr>
          <w:tab/>
        </w:r>
        <w:r w:rsidR="00B97DC3">
          <w:rPr>
            <w:noProof/>
            <w:webHidden/>
          </w:rPr>
          <w:fldChar w:fldCharType="begin"/>
        </w:r>
        <w:r w:rsidR="00B97DC3">
          <w:rPr>
            <w:noProof/>
            <w:webHidden/>
          </w:rPr>
          <w:instrText xml:space="preserve"> PAGEREF _Toc446014442 \h </w:instrText>
        </w:r>
        <w:r w:rsidR="00B97DC3">
          <w:rPr>
            <w:noProof/>
            <w:webHidden/>
          </w:rPr>
        </w:r>
        <w:r w:rsidR="00B97DC3">
          <w:rPr>
            <w:noProof/>
            <w:webHidden/>
          </w:rPr>
          <w:fldChar w:fldCharType="separate"/>
        </w:r>
        <w:r w:rsidR="00B97DC3">
          <w:rPr>
            <w:noProof/>
            <w:webHidden/>
          </w:rPr>
          <w:t>5</w:t>
        </w:r>
        <w:r w:rsidR="00B97DC3"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4" w:history="1">
        <w:r w:rsidR="00B97DC3" w:rsidRPr="002C3DE4">
          <w:rPr>
            <w:rStyle w:val="a6"/>
            <w:noProof/>
          </w:rPr>
          <w:t>1.2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>
          <w:rPr>
            <w:rFonts w:asciiTheme="minorHAnsi" w:eastAsiaTheme="minorEastAsia" w:hAnsiTheme="minorHAnsi" w:cstheme="minorBidi" w:hint="eastAsia"/>
            <w:noProof/>
            <w:szCs w:val="22"/>
          </w:rPr>
          <w:t>同步</w:t>
        </w:r>
        <w:r w:rsidR="00B97DC3" w:rsidRPr="002C3DE4">
          <w:rPr>
            <w:rStyle w:val="a6"/>
            <w:noProof/>
          </w:rPr>
          <w:t>WebService</w:t>
        </w:r>
        <w:r w:rsidR="00B97DC3">
          <w:rPr>
            <w:rStyle w:val="a6"/>
            <w:rFonts w:hint="eastAsia"/>
            <w:noProof/>
          </w:rPr>
          <w:t>交换</w:t>
        </w:r>
        <w:r w:rsidR="00B97DC3" w:rsidRPr="002C3DE4">
          <w:rPr>
            <w:rStyle w:val="a6"/>
            <w:noProof/>
          </w:rPr>
          <w:t>模式</w:t>
        </w:r>
        <w:r w:rsidR="00B97DC3">
          <w:rPr>
            <w:noProof/>
            <w:webHidden/>
          </w:rPr>
          <w:tab/>
        </w:r>
        <w:r w:rsidR="00B97DC3">
          <w:rPr>
            <w:noProof/>
            <w:webHidden/>
          </w:rPr>
          <w:fldChar w:fldCharType="begin"/>
        </w:r>
        <w:r w:rsidR="00B97DC3">
          <w:rPr>
            <w:noProof/>
            <w:webHidden/>
          </w:rPr>
          <w:instrText xml:space="preserve"> PAGEREF _Toc446014444 \h </w:instrText>
        </w:r>
        <w:r w:rsidR="00B97DC3">
          <w:rPr>
            <w:noProof/>
            <w:webHidden/>
          </w:rPr>
        </w:r>
        <w:r w:rsidR="00B97DC3">
          <w:rPr>
            <w:noProof/>
            <w:webHidden/>
          </w:rPr>
          <w:fldChar w:fldCharType="separate"/>
        </w:r>
        <w:r w:rsidR="00B97DC3">
          <w:rPr>
            <w:noProof/>
            <w:webHidden/>
          </w:rPr>
          <w:t>5</w:t>
        </w:r>
        <w:r w:rsidR="00B97DC3"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5" w:history="1">
        <w:r w:rsidR="00B97DC3" w:rsidRPr="002C3DE4">
          <w:rPr>
            <w:rStyle w:val="a6"/>
            <w:noProof/>
          </w:rPr>
          <w:t>1.2.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 xml:space="preserve">  </w:t>
        </w:r>
        <w:r w:rsidR="00B97DC3" w:rsidRPr="002C3DE4">
          <w:rPr>
            <w:rStyle w:val="a6"/>
            <w:noProof/>
          </w:rPr>
          <w:t>WebService</w:t>
        </w:r>
        <w:r w:rsidR="00B97DC3" w:rsidRPr="002C3DE4">
          <w:rPr>
            <w:rStyle w:val="a6"/>
            <w:noProof/>
          </w:rPr>
          <w:t>协议规范</w:t>
        </w:r>
        <w:r w:rsidR="00B97DC3">
          <w:rPr>
            <w:noProof/>
            <w:webHidden/>
          </w:rPr>
          <w:tab/>
        </w:r>
        <w:r w:rsidR="00B97DC3">
          <w:rPr>
            <w:noProof/>
            <w:webHidden/>
          </w:rPr>
          <w:fldChar w:fldCharType="begin"/>
        </w:r>
        <w:r w:rsidR="00B97DC3">
          <w:rPr>
            <w:noProof/>
            <w:webHidden/>
          </w:rPr>
          <w:instrText xml:space="preserve"> PAGEREF _Toc446014445 \h </w:instrText>
        </w:r>
        <w:r w:rsidR="00B97DC3">
          <w:rPr>
            <w:noProof/>
            <w:webHidden/>
          </w:rPr>
        </w:r>
        <w:r w:rsidR="00B97DC3">
          <w:rPr>
            <w:noProof/>
            <w:webHidden/>
          </w:rPr>
          <w:fldChar w:fldCharType="separate"/>
        </w:r>
        <w:r w:rsidR="00B97DC3">
          <w:rPr>
            <w:noProof/>
            <w:webHidden/>
          </w:rPr>
          <w:t>5</w:t>
        </w:r>
        <w:r w:rsidR="00B97DC3">
          <w:rPr>
            <w:noProof/>
            <w:webHidden/>
          </w:rPr>
          <w:fldChar w:fldCharType="end"/>
        </w:r>
      </w:hyperlink>
    </w:p>
    <w:p w:rsidR="00B97DC3" w:rsidRDefault="00F26F0B" w:rsidP="00B97DC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7" w:history="1">
        <w:r w:rsidR="00B97DC3" w:rsidRPr="002C3DE4">
          <w:rPr>
            <w:rStyle w:val="a6"/>
            <w:noProof/>
          </w:rPr>
          <w:t>2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 w:rsidRPr="0025380A">
          <w:rPr>
            <w:rStyle w:val="a6"/>
            <w:noProof/>
          </w:rPr>
          <w:t>Web</w:t>
        </w:r>
        <w:r w:rsidR="00B97DC3">
          <w:rPr>
            <w:rStyle w:val="a6"/>
            <w:noProof/>
          </w:rPr>
          <w:t xml:space="preserve"> </w:t>
        </w:r>
        <w:r w:rsidR="00B97DC3" w:rsidRPr="0025380A">
          <w:rPr>
            <w:rStyle w:val="a6"/>
            <w:noProof/>
          </w:rPr>
          <w:t>Service</w:t>
        </w:r>
        <w:r w:rsidR="00B97DC3">
          <w:rPr>
            <w:rStyle w:val="a6"/>
            <w:rFonts w:hint="eastAsia"/>
            <w:noProof/>
          </w:rPr>
          <w:t>服务</w:t>
        </w:r>
        <w:r w:rsidR="00B97DC3" w:rsidRPr="002C3DE4">
          <w:rPr>
            <w:rStyle w:val="a6"/>
            <w:noProof/>
          </w:rPr>
          <w:t>接口</w:t>
        </w:r>
        <w:r w:rsidR="00B97DC3">
          <w:rPr>
            <w:noProof/>
            <w:webHidden/>
          </w:rPr>
          <w:tab/>
        </w:r>
        <w:r w:rsidR="00536E17">
          <w:rPr>
            <w:noProof/>
            <w:webHidden/>
          </w:rPr>
          <w:t>6</w:t>
        </w:r>
      </w:hyperlink>
    </w:p>
    <w:p w:rsidR="00B97DC3" w:rsidRDefault="00F26F0B" w:rsidP="00B97DC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8" w:history="1">
        <w:r w:rsidR="00B97DC3" w:rsidRPr="002C3DE4">
          <w:rPr>
            <w:rStyle w:val="a6"/>
            <w:noProof/>
          </w:rPr>
          <w:t>2.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 w:rsidRPr="002C3DE4">
          <w:rPr>
            <w:rStyle w:val="a6"/>
            <w:noProof/>
          </w:rPr>
          <w:t>输入接口</w:t>
        </w:r>
        <w:r w:rsidR="00B97DC3">
          <w:rPr>
            <w:noProof/>
            <w:webHidden/>
          </w:rPr>
          <w:tab/>
        </w:r>
        <w:r w:rsidR="00536E17">
          <w:rPr>
            <w:noProof/>
            <w:webHidden/>
          </w:rPr>
          <w:t>6</w:t>
        </w:r>
      </w:hyperlink>
    </w:p>
    <w:p w:rsidR="00B97DC3" w:rsidRDefault="00F26F0B" w:rsidP="00B97DC3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46014449" w:history="1">
        <w:r w:rsidR="00B97DC3" w:rsidRPr="002C3DE4">
          <w:rPr>
            <w:rStyle w:val="a6"/>
            <w:noProof/>
          </w:rPr>
          <w:t>2.1.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 w:rsidRPr="002C3DE4">
          <w:rPr>
            <w:rStyle w:val="a6"/>
            <w:noProof/>
          </w:rPr>
          <w:t>物料</w:t>
        </w:r>
        <w:r w:rsidR="00B97DC3">
          <w:rPr>
            <w:rStyle w:val="a6"/>
            <w:rFonts w:hint="eastAsia"/>
            <w:noProof/>
          </w:rPr>
          <w:t>出</w:t>
        </w:r>
        <w:r w:rsidR="00B97DC3">
          <w:rPr>
            <w:rStyle w:val="a6"/>
            <w:rFonts w:hint="eastAsia"/>
            <w:noProof/>
          </w:rPr>
          <w:t>/</w:t>
        </w:r>
        <w:r w:rsidR="00B97DC3">
          <w:rPr>
            <w:rStyle w:val="a6"/>
            <w:rFonts w:hint="eastAsia"/>
            <w:noProof/>
          </w:rPr>
          <w:t>入库通知</w:t>
        </w:r>
        <w:r w:rsidR="00B97DC3">
          <w:rPr>
            <w:noProof/>
            <w:webHidden/>
          </w:rPr>
          <w:tab/>
        </w:r>
        <w:r w:rsidR="00176F01">
          <w:rPr>
            <w:noProof/>
            <w:webHidden/>
          </w:rPr>
          <w:t>6</w:t>
        </w:r>
      </w:hyperlink>
    </w:p>
    <w:p w:rsidR="00F62F67" w:rsidRDefault="00F26F0B" w:rsidP="00F62F6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9" w:history="1">
        <w:r w:rsidR="00F62F67">
          <w:rPr>
            <w:rStyle w:val="a6"/>
            <w:noProof/>
          </w:rPr>
          <w:t>2.1.2</w:t>
        </w:r>
        <w:r w:rsidR="00F62F67" w:rsidRPr="002C3DE4">
          <w:rPr>
            <w:rStyle w:val="a6"/>
            <w:noProof/>
          </w:rPr>
          <w:t>.</w:t>
        </w:r>
        <w:r w:rsidR="00F62F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62F67" w:rsidRPr="002C3DE4">
          <w:rPr>
            <w:rStyle w:val="a6"/>
            <w:noProof/>
          </w:rPr>
          <w:t>物料</w:t>
        </w:r>
        <w:r w:rsidR="003B7FF7">
          <w:rPr>
            <w:rStyle w:val="a6"/>
            <w:rFonts w:hint="eastAsia"/>
            <w:noProof/>
          </w:rPr>
          <w:t>同步</w:t>
        </w:r>
        <w:r w:rsidR="00F62F67">
          <w:rPr>
            <w:noProof/>
            <w:webHidden/>
          </w:rPr>
          <w:tab/>
        </w:r>
        <w:r w:rsidR="007D39BB">
          <w:rPr>
            <w:noProof/>
            <w:webHidden/>
          </w:rPr>
          <w:t>8</w:t>
        </w:r>
      </w:hyperlink>
    </w:p>
    <w:p w:rsidR="00F62F67" w:rsidRDefault="00F26F0B" w:rsidP="00F62F6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9" w:history="1">
        <w:r w:rsidR="00F62F67">
          <w:rPr>
            <w:rStyle w:val="a6"/>
            <w:noProof/>
          </w:rPr>
          <w:t>2.1.3</w:t>
        </w:r>
        <w:r w:rsidR="00F62F67" w:rsidRPr="002C3DE4">
          <w:rPr>
            <w:rStyle w:val="a6"/>
            <w:noProof/>
          </w:rPr>
          <w:t>.</w:t>
        </w:r>
        <w:r w:rsidR="00F62F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B7FF7">
          <w:rPr>
            <w:rStyle w:val="a6"/>
            <w:rFonts w:hint="eastAsia"/>
            <w:noProof/>
          </w:rPr>
          <w:t>客户同步</w:t>
        </w:r>
        <w:r w:rsidR="00F62F67">
          <w:rPr>
            <w:noProof/>
            <w:webHidden/>
          </w:rPr>
          <w:tab/>
        </w:r>
        <w:r w:rsidR="007D39BB">
          <w:rPr>
            <w:noProof/>
            <w:webHidden/>
          </w:rPr>
          <w:t>10</w:t>
        </w:r>
      </w:hyperlink>
    </w:p>
    <w:p w:rsidR="00F62F67" w:rsidRDefault="00F26F0B" w:rsidP="00F62F6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9" w:history="1">
        <w:r w:rsidR="00F62F67">
          <w:rPr>
            <w:rStyle w:val="a6"/>
            <w:noProof/>
          </w:rPr>
          <w:t>2.1.4</w:t>
        </w:r>
        <w:r w:rsidR="00F62F67" w:rsidRPr="002C3DE4">
          <w:rPr>
            <w:rStyle w:val="a6"/>
            <w:noProof/>
          </w:rPr>
          <w:t>.</w:t>
        </w:r>
        <w:r w:rsidR="00F62F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B7FF7">
          <w:rPr>
            <w:rStyle w:val="a6"/>
            <w:rFonts w:hint="eastAsia"/>
            <w:noProof/>
          </w:rPr>
          <w:t>供应商同步</w:t>
        </w:r>
        <w:r w:rsidR="00F62F67">
          <w:rPr>
            <w:noProof/>
            <w:webHidden/>
          </w:rPr>
          <w:tab/>
        </w:r>
        <w:r w:rsidR="007D39BB">
          <w:rPr>
            <w:noProof/>
            <w:webHidden/>
          </w:rPr>
          <w:t>12</w:t>
        </w:r>
      </w:hyperlink>
    </w:p>
    <w:p w:rsidR="00F62F67" w:rsidRDefault="00F26F0B" w:rsidP="00F62F6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9" w:history="1">
        <w:r w:rsidR="00F62F67">
          <w:rPr>
            <w:rStyle w:val="a6"/>
            <w:noProof/>
          </w:rPr>
          <w:t>2.1.5</w:t>
        </w:r>
        <w:r w:rsidR="00F62F67" w:rsidRPr="002C3DE4">
          <w:rPr>
            <w:rStyle w:val="a6"/>
            <w:noProof/>
          </w:rPr>
          <w:t>.</w:t>
        </w:r>
        <w:r w:rsidR="00F62F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B7FF7">
          <w:rPr>
            <w:rStyle w:val="a6"/>
            <w:rFonts w:hint="eastAsia"/>
            <w:noProof/>
          </w:rPr>
          <w:t>采购订单同步</w:t>
        </w:r>
        <w:r w:rsidR="00F62F67">
          <w:rPr>
            <w:noProof/>
            <w:webHidden/>
          </w:rPr>
          <w:tab/>
        </w:r>
        <w:r w:rsidR="009C1092">
          <w:rPr>
            <w:noProof/>
            <w:webHidden/>
          </w:rPr>
          <w:t>14</w:t>
        </w:r>
      </w:hyperlink>
    </w:p>
    <w:p w:rsidR="00F62F67" w:rsidRPr="00F62F67" w:rsidRDefault="00F26F0B" w:rsidP="00F62F6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49" w:history="1">
        <w:r w:rsidR="00F62F67">
          <w:rPr>
            <w:rStyle w:val="a6"/>
            <w:noProof/>
          </w:rPr>
          <w:t>2.1.6</w:t>
        </w:r>
        <w:r w:rsidR="00F62F67" w:rsidRPr="002C3DE4">
          <w:rPr>
            <w:rStyle w:val="a6"/>
            <w:noProof/>
          </w:rPr>
          <w:t>.</w:t>
        </w:r>
        <w:r w:rsidR="00F62F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B7FF7">
          <w:rPr>
            <w:rStyle w:val="a6"/>
            <w:rFonts w:hint="eastAsia"/>
            <w:noProof/>
          </w:rPr>
          <w:t>主生产计划下发</w:t>
        </w:r>
        <w:r w:rsidR="00F62F67">
          <w:rPr>
            <w:noProof/>
            <w:webHidden/>
          </w:rPr>
          <w:tab/>
        </w:r>
        <w:r w:rsidR="009C1092">
          <w:rPr>
            <w:noProof/>
            <w:webHidden/>
          </w:rPr>
          <w:t>16</w:t>
        </w:r>
      </w:hyperlink>
    </w:p>
    <w:p w:rsidR="00B97DC3" w:rsidRDefault="00F26F0B" w:rsidP="00B97DC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6014455" w:history="1">
        <w:r w:rsidR="00B97DC3" w:rsidRPr="002C3DE4">
          <w:rPr>
            <w:rStyle w:val="a6"/>
            <w:noProof/>
          </w:rPr>
          <w:t>2.2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 w:rsidRPr="002C3DE4">
          <w:rPr>
            <w:rStyle w:val="a6"/>
            <w:noProof/>
          </w:rPr>
          <w:t>输出接口</w:t>
        </w:r>
        <w:r w:rsidR="00B97DC3">
          <w:rPr>
            <w:noProof/>
            <w:webHidden/>
          </w:rPr>
          <w:tab/>
        </w:r>
      </w:hyperlink>
      <w:r w:rsidR="0043160D">
        <w:rPr>
          <w:noProof/>
        </w:rPr>
        <w:t>18</w:t>
      </w:r>
    </w:p>
    <w:p w:rsidR="00B97DC3" w:rsidRDefault="00F26F0B" w:rsidP="00B97DC3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46014456" w:history="1">
        <w:r w:rsidR="00B97DC3" w:rsidRPr="002C3DE4">
          <w:rPr>
            <w:rStyle w:val="a6"/>
            <w:noProof/>
          </w:rPr>
          <w:t>2.2.1.</w:t>
        </w:r>
        <w:r w:rsidR="00B97DC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97DC3">
          <w:rPr>
            <w:rStyle w:val="a6"/>
            <w:rFonts w:hint="eastAsia"/>
            <w:noProof/>
          </w:rPr>
          <w:t>库存余额查询</w:t>
        </w:r>
        <w:bookmarkStart w:id="2" w:name="_Hlk484714768"/>
        <w:r w:rsidR="00B97DC3">
          <w:rPr>
            <w:noProof/>
            <w:webHidden/>
          </w:rPr>
          <w:tab/>
        </w:r>
        <w:bookmarkEnd w:id="2"/>
      </w:hyperlink>
      <w:r w:rsidR="0043160D">
        <w:rPr>
          <w:noProof/>
        </w:rPr>
        <w:t>18</w:t>
      </w:r>
    </w:p>
    <w:p w:rsidR="00C92B76" w:rsidRDefault="00F26F0B" w:rsidP="00C92B76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46014456" w:history="1">
        <w:r w:rsidR="006332FD">
          <w:rPr>
            <w:rStyle w:val="a6"/>
            <w:noProof/>
          </w:rPr>
          <w:t>2.2.2</w:t>
        </w:r>
        <w:r w:rsidR="00C92B76" w:rsidRPr="002C3DE4">
          <w:rPr>
            <w:rStyle w:val="a6"/>
            <w:noProof/>
          </w:rPr>
          <w:t>.</w:t>
        </w:r>
        <w:r w:rsidR="00C92B7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2B76">
          <w:rPr>
            <w:rFonts w:hint="eastAsia"/>
          </w:rPr>
          <w:t>产品包装上报（箱）</w:t>
        </w:r>
        <w:r w:rsidR="00C92B76">
          <w:rPr>
            <w:noProof/>
            <w:webHidden/>
          </w:rPr>
          <w:tab/>
        </w:r>
      </w:hyperlink>
      <w:r w:rsidR="0043160D">
        <w:rPr>
          <w:noProof/>
        </w:rPr>
        <w:t>20</w:t>
      </w:r>
    </w:p>
    <w:p w:rsidR="00B97DC3" w:rsidRPr="00F621E3" w:rsidRDefault="00F26F0B" w:rsidP="00C92B76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46014456" w:history="1">
        <w:r w:rsidR="006332FD">
          <w:rPr>
            <w:rStyle w:val="a6"/>
            <w:noProof/>
          </w:rPr>
          <w:t>2.2.3</w:t>
        </w:r>
        <w:r w:rsidR="00C92B76" w:rsidRPr="002C3DE4">
          <w:rPr>
            <w:rStyle w:val="a6"/>
            <w:noProof/>
          </w:rPr>
          <w:t>.</w:t>
        </w:r>
        <w:r w:rsidR="00C92B7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2B76">
          <w:rPr>
            <w:rFonts w:hint="eastAsia"/>
          </w:rPr>
          <w:t>产品包装上报（拖）</w:t>
        </w:r>
        <w:r w:rsidR="00C92B76">
          <w:rPr>
            <w:noProof/>
            <w:webHidden/>
          </w:rPr>
          <w:tab/>
        </w:r>
      </w:hyperlink>
      <w:r w:rsidR="0043160D">
        <w:rPr>
          <w:noProof/>
        </w:rPr>
        <w:t>21</w:t>
      </w:r>
    </w:p>
    <w:p w:rsidR="00B43C5F" w:rsidRDefault="00B97DC3" w:rsidP="00B97DC3">
      <w:r>
        <w:fldChar w:fldCharType="end"/>
      </w:r>
    </w:p>
    <w:p w:rsidR="00B43C5F" w:rsidRDefault="00B43C5F" w:rsidP="00B43C5F">
      <w:pPr>
        <w:pStyle w:val="1"/>
        <w:numPr>
          <w:ilvl w:val="0"/>
          <w:numId w:val="6"/>
        </w:numPr>
      </w:pPr>
      <w:bookmarkStart w:id="3" w:name="_Toc26821"/>
      <w:bookmarkStart w:id="4" w:name="_Toc406772687"/>
      <w:r>
        <w:br w:type="page"/>
      </w:r>
      <w:bookmarkStart w:id="5" w:name="_Toc446014439"/>
      <w:bookmarkEnd w:id="3"/>
      <w:bookmarkEnd w:id="4"/>
      <w:r>
        <w:rPr>
          <w:rFonts w:hint="eastAsia"/>
        </w:rPr>
        <w:lastRenderedPageBreak/>
        <w:t>数据交换</w:t>
      </w:r>
      <w:r>
        <w:t>模</w:t>
      </w:r>
      <w:r>
        <w:rPr>
          <w:rFonts w:hint="eastAsia"/>
        </w:rPr>
        <w:t>式</w:t>
      </w:r>
      <w:bookmarkEnd w:id="5"/>
    </w:p>
    <w:p w:rsidR="00B43C5F" w:rsidRDefault="00B43C5F" w:rsidP="00B43C5F">
      <w:pPr>
        <w:pStyle w:val="2"/>
        <w:numPr>
          <w:ilvl w:val="1"/>
          <w:numId w:val="6"/>
        </w:numPr>
      </w:pPr>
      <w:bookmarkStart w:id="6" w:name="_Toc446014440"/>
      <w:r>
        <w:rPr>
          <w:rFonts w:hint="eastAsia"/>
        </w:rPr>
        <w:t>异步数据</w:t>
      </w:r>
      <w:r>
        <w:t>库</w:t>
      </w:r>
      <w:r>
        <w:rPr>
          <w:rFonts w:hint="eastAsia"/>
        </w:rPr>
        <w:t>访问模</w:t>
      </w:r>
      <w:r>
        <w:t>式</w:t>
      </w:r>
      <w:bookmarkEnd w:id="6"/>
    </w:p>
    <w:p w:rsidR="00B43C5F" w:rsidRDefault="00B43C5F" w:rsidP="00B43C5F">
      <w:pPr>
        <w:ind w:left="420" w:firstLineChars="200" w:firstLine="420"/>
      </w:pPr>
      <w:r>
        <w:rPr>
          <w:rFonts w:hint="eastAsia"/>
        </w:rPr>
        <w:t>外部系统可以通</w:t>
      </w:r>
      <w:r>
        <w:t>过直接访问</w:t>
      </w:r>
      <w:r>
        <w:rPr>
          <w:rFonts w:hint="eastAsia"/>
        </w:rPr>
        <w:t>EAI</w:t>
      </w:r>
      <w:r>
        <w:rPr>
          <w:rFonts w:hint="eastAsia"/>
        </w:rPr>
        <w:t>系统提供的开放接口表（中</w:t>
      </w:r>
      <w:r>
        <w:t>间表</w:t>
      </w:r>
      <w:r>
        <w:rPr>
          <w:rFonts w:hint="eastAsia"/>
        </w:rPr>
        <w:t>）</w:t>
      </w:r>
      <w:r>
        <w:t>对象</w:t>
      </w:r>
      <w:r>
        <w:rPr>
          <w:rFonts w:hint="eastAsia"/>
        </w:rPr>
        <w:t>发送数据，</w:t>
      </w:r>
      <w:r>
        <w:rPr>
          <w:rFonts w:hint="eastAsia"/>
        </w:rPr>
        <w:t>EAI</w:t>
      </w:r>
      <w:r>
        <w:rPr>
          <w:rFonts w:hint="eastAsia"/>
        </w:rPr>
        <w:t>系统定时启动导入</w:t>
      </w:r>
      <w:r>
        <w:t>数据</w:t>
      </w:r>
      <w:r>
        <w:rPr>
          <w:rFonts w:hint="eastAsia"/>
        </w:rPr>
        <w:t>校验，校验通过后再调用</w:t>
      </w:r>
      <w:r>
        <w:t>存储过程、</w:t>
      </w:r>
      <w:r>
        <w:rPr>
          <w:rFonts w:hint="eastAsia"/>
        </w:rPr>
        <w:t>视</w:t>
      </w:r>
      <w:r>
        <w:t>图、函数等</w:t>
      </w:r>
      <w:r>
        <w:rPr>
          <w:rFonts w:hint="eastAsia"/>
        </w:rPr>
        <w:t>数据库工具将外部数据送入</w:t>
      </w:r>
      <w:r>
        <w:rPr>
          <w:rFonts w:hint="eastAsia"/>
        </w:rPr>
        <w:t>MES</w:t>
      </w:r>
      <w:r>
        <w:rPr>
          <w:rFonts w:hint="eastAsia"/>
        </w:rPr>
        <w:t>业务表（基表）</w:t>
      </w:r>
      <w:r>
        <w:t>。</w:t>
      </w:r>
      <w:r>
        <w:rPr>
          <w:rFonts w:hint="eastAsia"/>
        </w:rPr>
        <w:t>这种模式属于“异步”（</w:t>
      </w:r>
      <w:r>
        <w:t>A</w:t>
      </w:r>
      <w:r>
        <w:rPr>
          <w:rFonts w:hint="eastAsia"/>
        </w:rPr>
        <w:t>-S</w:t>
      </w:r>
      <w:r>
        <w:t>ynchronize</w:t>
      </w:r>
      <w:r>
        <w:rPr>
          <w:rFonts w:hint="eastAsia"/>
        </w:rPr>
        <w:t>）工作方式。</w:t>
      </w:r>
    </w:p>
    <w:p w:rsidR="00B43C5F" w:rsidRDefault="00B43C5F" w:rsidP="00B43C5F">
      <w:pPr>
        <w:ind w:left="420"/>
      </w:pPr>
      <w:r>
        <w:object w:dxaOrig="4140" w:dyaOrig="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95.25pt" o:ole="">
            <v:imagedata r:id="rId8" o:title=""/>
          </v:shape>
          <o:OLEObject Type="Embed" ProgID="Visio.Drawing.15" ShapeID="_x0000_i1025" DrawAspect="Content" ObjectID="_1560240511" r:id="rId9"/>
        </w:object>
      </w:r>
    </w:p>
    <w:p w:rsidR="00B43C5F" w:rsidRPr="001D2D5F" w:rsidRDefault="00B43C5F" w:rsidP="00B43C5F">
      <w:pPr>
        <w:ind w:firstLine="420"/>
        <w:jc w:val="center"/>
      </w:pPr>
      <w:r>
        <w:rPr>
          <w:rFonts w:hint="eastAsia"/>
        </w:rPr>
        <w:t>图：异步数据库访问模式</w:t>
      </w:r>
    </w:p>
    <w:p w:rsidR="00B43C5F" w:rsidRPr="00462CC3" w:rsidRDefault="00B43C5F" w:rsidP="00B43C5F">
      <w:pPr>
        <w:ind w:left="420"/>
      </w:pPr>
    </w:p>
    <w:p w:rsidR="00B43C5F" w:rsidRDefault="00B43C5F" w:rsidP="00B43C5F">
      <w:pPr>
        <w:pStyle w:val="3"/>
        <w:numPr>
          <w:ilvl w:val="2"/>
          <w:numId w:val="6"/>
        </w:numPr>
      </w:pPr>
      <w:bookmarkStart w:id="7" w:name="_Toc446014441"/>
      <w:r>
        <w:rPr>
          <w:rFonts w:hint="eastAsia"/>
        </w:rPr>
        <w:t>外部数</w:t>
      </w:r>
      <w:r>
        <w:t>据</w:t>
      </w:r>
      <w:r>
        <w:rPr>
          <w:rFonts w:hint="eastAsia"/>
        </w:rPr>
        <w:t>导入</w:t>
      </w:r>
      <w:r>
        <w:t>流程</w:t>
      </w:r>
      <w:bookmarkEnd w:id="7"/>
    </w:p>
    <w:p w:rsidR="00B43C5F" w:rsidRDefault="00B43C5F" w:rsidP="00B43C5F">
      <w:pPr>
        <w:ind w:firstLine="420"/>
      </w:pPr>
      <w:r>
        <w:object w:dxaOrig="5700" w:dyaOrig="6451">
          <v:shape id="_x0000_i1026" type="#_x0000_t75" style="width:285pt;height:322.5pt" o:ole="">
            <v:imagedata r:id="rId10" o:title=""/>
          </v:shape>
          <o:OLEObject Type="Embed" ProgID="Visio.Drawing.15" ShapeID="_x0000_i1026" DrawAspect="Content" ObjectID="_1560240512" r:id="rId11"/>
        </w:object>
      </w:r>
    </w:p>
    <w:p w:rsidR="00B43C5F" w:rsidRDefault="00B43C5F" w:rsidP="00B43C5F">
      <w:pPr>
        <w:ind w:firstLine="420"/>
        <w:jc w:val="center"/>
      </w:pPr>
      <w:r>
        <w:rPr>
          <w:rFonts w:hint="eastAsia"/>
        </w:rPr>
        <w:t>图：外部数据导入处理流程</w:t>
      </w:r>
    </w:p>
    <w:p w:rsidR="00B43C5F" w:rsidRDefault="00B43C5F" w:rsidP="00B43C5F">
      <w:pPr>
        <w:pStyle w:val="3"/>
        <w:numPr>
          <w:ilvl w:val="2"/>
          <w:numId w:val="6"/>
        </w:numPr>
      </w:pPr>
      <w:bookmarkStart w:id="8" w:name="_Toc446014442"/>
      <w:r>
        <w:rPr>
          <w:rFonts w:hint="eastAsia"/>
        </w:rPr>
        <w:lastRenderedPageBreak/>
        <w:t>MES</w:t>
      </w:r>
      <w:r>
        <w:rPr>
          <w:rFonts w:hint="eastAsia"/>
        </w:rPr>
        <w:t>数</w:t>
      </w:r>
      <w:r>
        <w:t>据</w:t>
      </w:r>
      <w:r>
        <w:rPr>
          <w:rFonts w:hint="eastAsia"/>
        </w:rPr>
        <w:t>导出</w:t>
      </w:r>
      <w:r>
        <w:t>流程</w:t>
      </w:r>
      <w:bookmarkEnd w:id="8"/>
    </w:p>
    <w:p w:rsidR="00B43C5F" w:rsidRDefault="00B43C5F" w:rsidP="00B43C5F">
      <w:pPr>
        <w:ind w:left="420"/>
      </w:pPr>
      <w:r>
        <w:object w:dxaOrig="4651" w:dyaOrig="3450">
          <v:shape id="_x0000_i1027" type="#_x0000_t75" style="width:234pt;height:173.25pt" o:ole="">
            <v:imagedata r:id="rId12" o:title=""/>
          </v:shape>
          <o:OLEObject Type="Embed" ProgID="Visio.Drawing.15" ShapeID="_x0000_i1027" DrawAspect="Content" ObjectID="_1560240513" r:id="rId13"/>
        </w:object>
      </w:r>
    </w:p>
    <w:p w:rsidR="00B43C5F" w:rsidRDefault="00B43C5F" w:rsidP="00B43C5F">
      <w:pPr>
        <w:ind w:firstLine="420"/>
        <w:jc w:val="center"/>
      </w:pPr>
      <w:r>
        <w:rPr>
          <w:rFonts w:hint="eastAsia"/>
        </w:rPr>
        <w:t>图：</w:t>
      </w:r>
      <w:r>
        <w:rPr>
          <w:rFonts w:hint="eastAsia"/>
        </w:rPr>
        <w:t>MES</w:t>
      </w:r>
      <w:r>
        <w:rPr>
          <w:rFonts w:hint="eastAsia"/>
        </w:rPr>
        <w:t>数据导出处理流程</w:t>
      </w:r>
    </w:p>
    <w:p w:rsidR="00B43C5F" w:rsidRPr="00462CC3" w:rsidRDefault="00B43C5F" w:rsidP="00B43C5F"/>
    <w:p w:rsidR="00B43C5F" w:rsidRDefault="00B43C5F" w:rsidP="00B43C5F">
      <w:pPr>
        <w:pStyle w:val="2"/>
        <w:numPr>
          <w:ilvl w:val="1"/>
          <w:numId w:val="6"/>
        </w:numPr>
      </w:pPr>
      <w:bookmarkStart w:id="9" w:name="_Toc446014444"/>
      <w:r>
        <w:rPr>
          <w:rFonts w:hint="eastAsia"/>
        </w:rPr>
        <w:t>同步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交换模式</w:t>
      </w:r>
      <w:bookmarkEnd w:id="9"/>
    </w:p>
    <w:p w:rsidR="00B43C5F" w:rsidRDefault="00B43C5F" w:rsidP="00B43C5F">
      <w:pPr>
        <w:ind w:left="420" w:firstLineChars="200" w:firstLine="420"/>
      </w:pPr>
      <w:r>
        <w:rPr>
          <w:rFonts w:hint="eastAsia"/>
        </w:rPr>
        <w:t>外部系统通</w:t>
      </w:r>
      <w:r>
        <w:t>过</w:t>
      </w:r>
      <w:r>
        <w:rPr>
          <w:rFonts w:hint="eastAsia"/>
        </w:rPr>
        <w:t>实时访问</w:t>
      </w:r>
      <w:r>
        <w:rPr>
          <w:rFonts w:hint="eastAsia"/>
        </w:rPr>
        <w:t>EAI</w:t>
      </w:r>
      <w:r>
        <w:rPr>
          <w:rFonts w:hint="eastAsia"/>
        </w:rPr>
        <w:t>系统发布的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Service</w:t>
      </w:r>
      <w:r>
        <w:rPr>
          <w:rFonts w:hint="eastAsia"/>
        </w:rPr>
        <w:t>服</w:t>
      </w:r>
      <w:r>
        <w:t>务</w:t>
      </w:r>
      <w:r>
        <w:rPr>
          <w:rFonts w:hint="eastAsia"/>
        </w:rPr>
        <w:t>与</w:t>
      </w:r>
      <w:r>
        <w:rPr>
          <w:rFonts w:hint="eastAsia"/>
        </w:rPr>
        <w:t>MES</w:t>
      </w:r>
      <w:r>
        <w:rPr>
          <w:rFonts w:hint="eastAsia"/>
        </w:rPr>
        <w:t>系统进</w:t>
      </w:r>
      <w:r>
        <w:t>行数据交换。</w:t>
      </w:r>
      <w:r>
        <w:rPr>
          <w:rFonts w:hint="eastAsia"/>
        </w:rPr>
        <w:t>这是一种实时数据交换模式。</w:t>
      </w:r>
    </w:p>
    <w:p w:rsidR="00B43C5F" w:rsidRDefault="00B43C5F" w:rsidP="00B43C5F">
      <w:r>
        <w:tab/>
      </w:r>
      <w:r>
        <w:object w:dxaOrig="6765" w:dyaOrig="2190">
          <v:shape id="_x0000_i1028" type="#_x0000_t75" style="width:338.25pt;height:109.5pt" o:ole="">
            <v:imagedata r:id="rId14" o:title=""/>
          </v:shape>
          <o:OLEObject Type="Embed" ProgID="Visio.Drawing.15" ShapeID="_x0000_i1028" DrawAspect="Content" ObjectID="_1560240514" r:id="rId15"/>
        </w:object>
      </w:r>
    </w:p>
    <w:p w:rsidR="00B43C5F" w:rsidRDefault="00B43C5F" w:rsidP="00B43C5F">
      <w:pPr>
        <w:jc w:val="center"/>
      </w:pPr>
      <w:r>
        <w:rPr>
          <w:rFonts w:hint="eastAsia"/>
        </w:rPr>
        <w:t>图：同步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Service</w:t>
      </w:r>
      <w:r>
        <w:rPr>
          <w:rFonts w:hint="eastAsia"/>
        </w:rPr>
        <w:t>数据交换模式</w:t>
      </w:r>
    </w:p>
    <w:p w:rsidR="00B43C5F" w:rsidRPr="00E916E9" w:rsidRDefault="00B43C5F" w:rsidP="00B43C5F">
      <w:pPr>
        <w:pStyle w:val="3"/>
        <w:numPr>
          <w:ilvl w:val="2"/>
          <w:numId w:val="6"/>
        </w:numPr>
      </w:pPr>
      <w:bookmarkStart w:id="10" w:name="_Toc446014445"/>
      <w:r>
        <w:t>WebService</w:t>
      </w:r>
      <w:r>
        <w:rPr>
          <w:rFonts w:hint="eastAsia"/>
        </w:rPr>
        <w:t>协</w:t>
      </w:r>
      <w:r>
        <w:t>议规范</w:t>
      </w:r>
      <w:bookmarkEnd w:id="10"/>
    </w:p>
    <w:p w:rsidR="00B43C5F" w:rsidRDefault="00B43C5F" w:rsidP="00B43C5F">
      <w:pPr>
        <w:pStyle w:val="4"/>
      </w:pPr>
      <w:r>
        <w:rPr>
          <w:rFonts w:hint="eastAsia"/>
        </w:rPr>
        <w:t>1.2.1.1</w:t>
      </w:r>
      <w:r>
        <w:t xml:space="preserve"> </w:t>
      </w:r>
      <w:r>
        <w:rPr>
          <w:rFonts w:hint="eastAsia"/>
        </w:rPr>
        <w:t>通讯协议</w:t>
      </w:r>
    </w:p>
    <w:p w:rsidR="00B43C5F" w:rsidRPr="00E916E9" w:rsidRDefault="00B43C5F" w:rsidP="00B43C5F">
      <w:r>
        <w:rPr>
          <w:rFonts w:hint="eastAsia"/>
        </w:rPr>
        <w:t xml:space="preserve">    </w:t>
      </w:r>
      <w:r>
        <w:rPr>
          <w:rFonts w:hint="eastAsia"/>
        </w:rPr>
        <w:t>与</w:t>
      </w:r>
      <w:r>
        <w:rPr>
          <w:rFonts w:hint="eastAsia"/>
        </w:rPr>
        <w:t>EAI</w:t>
      </w:r>
      <w:r>
        <w:rPr>
          <w:rFonts w:hint="eastAsia"/>
        </w:rPr>
        <w:t>进行实时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Service</w:t>
      </w:r>
      <w:r>
        <w:rPr>
          <w:rFonts w:hint="eastAsia"/>
        </w:rPr>
        <w:t>服务时约定的通讯协议为</w:t>
      </w:r>
      <w:r>
        <w:rPr>
          <w:rFonts w:hint="eastAsia"/>
        </w:rPr>
        <w:t>SOAP</w:t>
      </w:r>
      <w:r>
        <w:t xml:space="preserve"> </w:t>
      </w:r>
      <w:r>
        <w:rPr>
          <w:rFonts w:hint="eastAsia"/>
        </w:rPr>
        <w:t>1.2</w:t>
      </w:r>
      <w:r>
        <w:rPr>
          <w:rFonts w:hint="eastAsia"/>
        </w:rPr>
        <w:t>或以下版本，对应的服务发布规范为</w:t>
      </w:r>
      <w:r>
        <w:rPr>
          <w:rFonts w:hint="eastAsia"/>
        </w:rPr>
        <w:t xml:space="preserve"> WDSL 2.0</w:t>
      </w:r>
      <w:r>
        <w:rPr>
          <w:rFonts w:hint="eastAsia"/>
        </w:rPr>
        <w:t>，</w:t>
      </w:r>
      <w:r>
        <w:rPr>
          <w:rFonts w:hint="eastAsia"/>
        </w:rPr>
        <w:t>EAI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服务体系基于</w:t>
      </w:r>
      <w:r>
        <w:rPr>
          <w:rFonts w:hint="eastAsia"/>
        </w:rPr>
        <w:t xml:space="preserve"> Apache</w:t>
      </w:r>
      <w:r>
        <w:t xml:space="preserve"> </w:t>
      </w:r>
      <w:r>
        <w:rPr>
          <w:rFonts w:hint="eastAsia"/>
        </w:rPr>
        <w:t>CXF</w:t>
      </w:r>
      <w:r>
        <w:t xml:space="preserve"> </w:t>
      </w:r>
      <w:r>
        <w:rPr>
          <w:rFonts w:hint="eastAsia"/>
        </w:rPr>
        <w:t>2.x</w:t>
      </w:r>
      <w:r>
        <w:rPr>
          <w:rFonts w:hint="eastAsia"/>
        </w:rPr>
        <w:t>架构，为“独立部署”节点，工作端口为</w:t>
      </w:r>
      <w:r>
        <w:rPr>
          <w:rFonts w:hint="eastAsia"/>
        </w:rPr>
        <w:t>9000</w:t>
      </w:r>
      <w:r>
        <w:rPr>
          <w:rFonts w:hint="eastAsia"/>
        </w:rPr>
        <w:t>。</w:t>
      </w:r>
      <w:proofErr w:type="gramStart"/>
      <w:r>
        <w:rPr>
          <w:rFonts w:hint="eastAsia"/>
        </w:rPr>
        <w:t>凡支持</w:t>
      </w:r>
      <w:proofErr w:type="gramEnd"/>
      <w:r>
        <w:rPr>
          <w:rFonts w:hint="eastAsia"/>
        </w:rPr>
        <w:t>SOAP1.2</w:t>
      </w:r>
      <w:r>
        <w:rPr>
          <w:rFonts w:hint="eastAsia"/>
        </w:rPr>
        <w:t>和</w:t>
      </w:r>
      <w:r>
        <w:rPr>
          <w:rFonts w:hint="eastAsia"/>
        </w:rPr>
        <w:t>WSDL</w:t>
      </w:r>
      <w:r>
        <w:t xml:space="preserve"> </w:t>
      </w:r>
      <w:r>
        <w:rPr>
          <w:rFonts w:hint="eastAsia"/>
        </w:rPr>
        <w:t>2.0</w:t>
      </w:r>
      <w:r>
        <w:rPr>
          <w:rFonts w:hint="eastAsia"/>
        </w:rPr>
        <w:t>外系统均可与</w:t>
      </w:r>
      <w:r>
        <w:rPr>
          <w:rFonts w:hint="eastAsia"/>
        </w:rPr>
        <w:t>EAI</w:t>
      </w:r>
      <w:r>
        <w:rPr>
          <w:rFonts w:hint="eastAsia"/>
        </w:rPr>
        <w:t>进行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Service</w:t>
      </w:r>
      <w:r>
        <w:rPr>
          <w:rFonts w:hint="eastAsia"/>
        </w:rPr>
        <w:t>数据交换。</w:t>
      </w:r>
    </w:p>
    <w:p w:rsidR="00B43C5F" w:rsidRDefault="00B43C5F" w:rsidP="00B43C5F">
      <w:pPr>
        <w:pStyle w:val="4"/>
      </w:pPr>
      <w:r>
        <w:rPr>
          <w:rFonts w:hint="eastAsia"/>
        </w:rPr>
        <w:lastRenderedPageBreak/>
        <w:t>1.2.1.2</w:t>
      </w:r>
      <w:r>
        <w:t xml:space="preserve"> </w:t>
      </w:r>
      <w:r w:rsidRPr="00EF6CE7">
        <w:rPr>
          <w:rFonts w:hint="eastAsia"/>
        </w:rPr>
        <w:t>请求格式</w:t>
      </w:r>
    </w:p>
    <w:p w:rsidR="00B43C5F" w:rsidRPr="00E916E9" w:rsidRDefault="00B43C5F" w:rsidP="00B43C5F">
      <w:pPr>
        <w:ind w:firstLine="420"/>
      </w:pPr>
      <w:r>
        <w:rPr>
          <w:rFonts w:hint="eastAsia"/>
        </w:rPr>
        <w:t>为减少各存</w:t>
      </w:r>
      <w:r>
        <w:rPr>
          <w:rFonts w:hint="eastAsia"/>
        </w:rPr>
        <w:t>/</w:t>
      </w:r>
      <w:r>
        <w:rPr>
          <w:rFonts w:hint="eastAsia"/>
        </w:rPr>
        <w:t>取数据接口的参数数量以及更好地支持嵌套参数，统一设置一个“字符串”类型请求参数，在其内部再按“</w:t>
      </w:r>
      <w:r>
        <w:rPr>
          <w:rFonts w:hint="eastAsia"/>
        </w:rPr>
        <w:t>JSON</w:t>
      </w:r>
      <w:r>
        <w:rPr>
          <w:rFonts w:hint="eastAsia"/>
        </w:rPr>
        <w:t>”格式组织具体的多级请求参数。</w:t>
      </w:r>
    </w:p>
    <w:p w:rsidR="00B43C5F" w:rsidRDefault="00B43C5F" w:rsidP="00B43C5F">
      <w:pPr>
        <w:pStyle w:val="4"/>
      </w:pPr>
      <w:r>
        <w:t xml:space="preserve">1.2.1.3 </w:t>
      </w:r>
      <w:r w:rsidRPr="00EF6CE7">
        <w:rPr>
          <w:rFonts w:hint="eastAsia"/>
        </w:rPr>
        <w:t>响应格式</w:t>
      </w:r>
    </w:p>
    <w:p w:rsidR="00B43C5F" w:rsidRDefault="00B43C5F" w:rsidP="00B43C5F">
      <w:pPr>
        <w:ind w:firstLine="420"/>
      </w:pPr>
      <w:r>
        <w:rPr>
          <w:rFonts w:hint="eastAsia"/>
        </w:rPr>
        <w:t>请求的返回数据也同样统一设置一个“字符串”类型返回参数，在其内部再按“</w:t>
      </w:r>
      <w:r>
        <w:rPr>
          <w:rFonts w:hint="eastAsia"/>
        </w:rPr>
        <w:t>JSON</w:t>
      </w:r>
      <w:r>
        <w:rPr>
          <w:rFonts w:hint="eastAsia"/>
        </w:rPr>
        <w:t>”格式组织具体的多级返回参数。</w:t>
      </w:r>
    </w:p>
    <w:p w:rsidR="00B43C5F" w:rsidRDefault="00B43C5F" w:rsidP="007D24CF">
      <w:pPr>
        <w:pStyle w:val="1"/>
        <w:numPr>
          <w:ilvl w:val="0"/>
          <w:numId w:val="6"/>
        </w:numPr>
      </w:pPr>
      <w:bookmarkStart w:id="11" w:name="_Toc446014457"/>
      <w:r>
        <w:t>Web Service</w:t>
      </w:r>
      <w:r>
        <w:rPr>
          <w:rFonts w:hint="eastAsia"/>
        </w:rPr>
        <w:t>服务</w:t>
      </w:r>
      <w:r>
        <w:t>接口</w:t>
      </w:r>
      <w:bookmarkEnd w:id="11"/>
    </w:p>
    <w:p w:rsidR="00B43C5F" w:rsidRDefault="00B43C5F" w:rsidP="007D24CF">
      <w:pPr>
        <w:pStyle w:val="2"/>
        <w:numPr>
          <w:ilvl w:val="1"/>
          <w:numId w:val="6"/>
        </w:numPr>
      </w:pPr>
      <w:bookmarkStart w:id="12" w:name="_Toc446014458"/>
      <w:r>
        <w:rPr>
          <w:rFonts w:hint="eastAsia"/>
        </w:rPr>
        <w:t>输</w:t>
      </w:r>
      <w:r>
        <w:t>入接口</w:t>
      </w:r>
      <w:bookmarkEnd w:id="12"/>
    </w:p>
    <w:p w:rsidR="00B43C5F" w:rsidRPr="00193011" w:rsidRDefault="00B43C5F" w:rsidP="007D24CF">
      <w:pPr>
        <w:pStyle w:val="3"/>
        <w:numPr>
          <w:ilvl w:val="2"/>
          <w:numId w:val="6"/>
        </w:numPr>
      </w:pPr>
      <w:r>
        <w:rPr>
          <w:rFonts w:hint="eastAsia"/>
        </w:rPr>
        <w:t>物料出</w:t>
      </w:r>
      <w:r>
        <w:rPr>
          <w:rFonts w:hint="eastAsia"/>
        </w:rPr>
        <w:t>/</w:t>
      </w:r>
      <w:r>
        <w:rPr>
          <w:rFonts w:hint="eastAsia"/>
        </w:rPr>
        <w:t>入库通知</w:t>
      </w:r>
    </w:p>
    <w:p w:rsidR="00B43C5F" w:rsidRPr="008A2E8A" w:rsidRDefault="00B43C5F" w:rsidP="00B43C5F">
      <w:pPr>
        <w:rPr>
          <w:rFonts w:asciiTheme="minorEastAsia" w:hAnsiTheme="minorEastAsia"/>
          <w:b/>
          <w:sz w:val="24"/>
          <w:szCs w:val="24"/>
        </w:rPr>
      </w:pPr>
      <w:r w:rsidRPr="008A2E8A">
        <w:rPr>
          <w:rFonts w:asciiTheme="minorEastAsia" w:hAnsiTheme="minorEastAsia" w:hint="eastAsia"/>
          <w:b/>
        </w:rPr>
        <w:t>接口名称：</w:t>
      </w:r>
      <w:r w:rsidRPr="00CC45D8">
        <w:rPr>
          <w:rFonts w:asciiTheme="minorEastAsia" w:hAnsiTheme="minorEastAsia"/>
          <w:b/>
          <w:color w:val="0070C0"/>
          <w:sz w:val="24"/>
          <w:szCs w:val="24"/>
        </w:rPr>
        <w:t>MATERIAL_IO_BOUND</w:t>
      </w:r>
    </w:p>
    <w:p w:rsidR="00B43C5F" w:rsidRDefault="00B43C5F" w:rsidP="00B43C5F">
      <w:r>
        <w:rPr>
          <w:rFonts w:hint="eastAsia"/>
          <w:b/>
        </w:rPr>
        <w:t>接口说明：</w:t>
      </w:r>
      <w:r w:rsidRPr="004148A2">
        <w:rPr>
          <w:rFonts w:hint="eastAsia"/>
        </w:rPr>
        <w:t>本接口</w:t>
      </w:r>
      <w:r>
        <w:rPr>
          <w:rFonts w:hint="eastAsia"/>
        </w:rPr>
        <w:t>覆盖“</w:t>
      </w:r>
      <w:r w:rsidRPr="004148A2">
        <w:rPr>
          <w:rFonts w:hint="eastAsia"/>
        </w:rPr>
        <w:t>原材料</w:t>
      </w:r>
      <w:r>
        <w:rPr>
          <w:rFonts w:hint="eastAsia"/>
        </w:rPr>
        <w:t>”</w:t>
      </w:r>
      <w:r w:rsidRPr="004148A2">
        <w:rPr>
          <w:rFonts w:hint="eastAsia"/>
        </w:rPr>
        <w:t>、</w:t>
      </w:r>
      <w:r>
        <w:rPr>
          <w:rFonts w:hint="eastAsia"/>
        </w:rPr>
        <w:t>“</w:t>
      </w:r>
      <w:r w:rsidRPr="004148A2">
        <w:rPr>
          <w:rFonts w:hint="eastAsia"/>
        </w:rPr>
        <w:t>半成品</w:t>
      </w:r>
      <w:r>
        <w:rPr>
          <w:rFonts w:hint="eastAsia"/>
        </w:rPr>
        <w:t>”</w:t>
      </w:r>
      <w:r w:rsidRPr="004148A2">
        <w:rPr>
          <w:rFonts w:hint="eastAsia"/>
        </w:rPr>
        <w:t>、</w:t>
      </w:r>
      <w:r>
        <w:rPr>
          <w:rFonts w:hint="eastAsia"/>
        </w:rPr>
        <w:t>“</w:t>
      </w:r>
      <w:r w:rsidRPr="004148A2">
        <w:rPr>
          <w:rFonts w:hint="eastAsia"/>
        </w:rPr>
        <w:t>成品</w:t>
      </w:r>
      <w:r>
        <w:rPr>
          <w:rFonts w:hint="eastAsia"/>
        </w:rPr>
        <w:t>”等</w:t>
      </w:r>
      <w:r w:rsidRPr="004148A2">
        <w:rPr>
          <w:rFonts w:hint="eastAsia"/>
        </w:rPr>
        <w:t>类型物料的</w:t>
      </w:r>
      <w:r>
        <w:rPr>
          <w:rFonts w:hint="eastAsia"/>
        </w:rPr>
        <w:t>“出、</w:t>
      </w:r>
      <w:r w:rsidRPr="004148A2">
        <w:rPr>
          <w:rFonts w:hint="eastAsia"/>
        </w:rPr>
        <w:t>入库</w:t>
      </w:r>
      <w:r>
        <w:rPr>
          <w:rFonts w:hint="eastAsia"/>
        </w:rPr>
        <w:t>”</w:t>
      </w:r>
      <w:r w:rsidRPr="004148A2">
        <w:rPr>
          <w:rFonts w:hint="eastAsia"/>
        </w:rPr>
        <w:t>信息同步。</w:t>
      </w:r>
    </w:p>
    <w:p w:rsidR="00B43C5F" w:rsidRDefault="00B43C5F" w:rsidP="00B43C5F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 w:rsidRPr="004B2E20">
        <w:rPr>
          <w:rFonts w:hint="eastAsia"/>
          <w:b/>
        </w:rPr>
        <w:t>128</w:t>
      </w:r>
    </w:p>
    <w:p w:rsidR="00B43C5F" w:rsidRDefault="00B43C5F" w:rsidP="002744FF"/>
    <w:p w:rsidR="00B43C5F" w:rsidRPr="00193011" w:rsidRDefault="00B43C5F" w:rsidP="00B43C5F">
      <w:pPr>
        <w:rPr>
          <w:b/>
        </w:rPr>
      </w:pPr>
      <w:r>
        <w:rPr>
          <w:rFonts w:hint="eastAsia"/>
          <w:b/>
        </w:rPr>
        <w:t>请求参数</w:t>
      </w:r>
      <w:r w:rsidRPr="00193011">
        <w:rPr>
          <w:rFonts w:hint="eastAsia"/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6"/>
        <w:gridCol w:w="2409"/>
        <w:gridCol w:w="142"/>
        <w:gridCol w:w="851"/>
        <w:gridCol w:w="3118"/>
      </w:tblGrid>
      <w:tr w:rsidR="00B43C5F" w:rsidRPr="001B647B" w:rsidTr="00924E95">
        <w:tc>
          <w:tcPr>
            <w:tcW w:w="3256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551" w:type="dxa"/>
            <w:gridSpan w:val="2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B43C5F" w:rsidRPr="001B647B" w:rsidTr="00924E95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/>
                <w:sz w:val="24"/>
                <w:szCs w:val="24"/>
              </w:rPr>
              <w:t>material</w:t>
            </w: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_</w:t>
            </w:r>
            <w:r>
              <w:rPr>
                <w:rFonts w:asciiTheme="minorEastAsia" w:hAnsiTheme="minorEastAsia"/>
                <w:sz w:val="24"/>
                <w:szCs w:val="24"/>
              </w:rPr>
              <w:t>io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_bound_req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请求参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B43C5F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3C5F" w:rsidRPr="00AE5F74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bookmarkStart w:id="13" w:name="OLE_LINK1"/>
            <w:bookmarkStart w:id="14" w:name="OLE_LINK2"/>
            <w:bookmarkStart w:id="15" w:name="OLE_LINK3"/>
            <w:r>
              <w:rPr>
                <w:rFonts w:ascii="新宋体" w:eastAsia="新宋体" w:hAnsi="新宋体" w:hint="eastAsia"/>
                <w:sz w:val="24"/>
                <w:szCs w:val="24"/>
              </w:rPr>
              <w:t>JSON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B43C5F" w:rsidRDefault="00B43C5F" w:rsidP="00732B20">
            <w:r>
              <w:t>{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7C4197" w:rsidRDefault="00B43C5F" w:rsidP="007C4197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[{</w:t>
            </w:r>
          </w:p>
          <w:p w:rsidR="007C4197" w:rsidRDefault="007C4197" w:rsidP="007C4197">
            <w:pPr>
              <w:ind w:firstLineChars="300" w:firstLine="720"/>
            </w:pPr>
            <w:r w:rsidRPr="003E54C2">
              <w:rPr>
                <w:rFonts w:asciiTheme="minorEastAsia" w:hAnsiTheme="minorEastAsia" w:hint="eastAsia"/>
                <w:color w:val="538135" w:themeColor="accent6" w:themeShade="BF"/>
                <w:sz w:val="24"/>
                <w:szCs w:val="24"/>
              </w:rPr>
              <w:t>“</w:t>
            </w:r>
            <w:r w:rsidRPr="003E54C2">
              <w:rPr>
                <w:rFonts w:asciiTheme="minorEastAsia" w:hAnsiTheme="minorEastAsia"/>
                <w:color w:val="538135" w:themeColor="accent6" w:themeShade="BF"/>
                <w:sz w:val="24"/>
                <w:szCs w:val="24"/>
              </w:rPr>
              <w:t>io_bound_</w:t>
            </w:r>
            <w:r w:rsidRPr="003E54C2">
              <w:rPr>
                <w:rFonts w:asciiTheme="minorEastAsia" w:hAnsiTheme="minorEastAsia" w:hint="eastAsia"/>
                <w:color w:val="538135" w:themeColor="accent6" w:themeShade="BF"/>
                <w:sz w:val="24"/>
                <w:szCs w:val="24"/>
              </w:rPr>
              <w:t>id</w:t>
            </w:r>
            <w:r w:rsidRPr="003E54C2">
              <w:rPr>
                <w:rFonts w:asciiTheme="minorEastAsia" w:hAnsiTheme="minorEastAsia"/>
                <w:color w:val="538135" w:themeColor="accent6" w:themeShade="BF"/>
                <w:sz w:val="24"/>
                <w:szCs w:val="24"/>
              </w:rPr>
              <w:t>”</w:t>
            </w:r>
            <w:r w:rsidRPr="003E54C2">
              <w:rPr>
                <w:rFonts w:asciiTheme="minorEastAsia" w:hAnsiTheme="minorEastAsia" w:hint="eastAsia"/>
                <w:color w:val="538135" w:themeColor="accent6" w:themeShade="BF"/>
                <w:sz w:val="24"/>
                <w:szCs w:val="24"/>
              </w:rPr>
              <w:t>:</w:t>
            </w:r>
            <w:r w:rsidR="00463110" w:rsidRPr="003E54C2">
              <w:rPr>
                <w:rFonts w:asciiTheme="minorEastAsia" w:hAnsiTheme="minorEastAsia" w:hint="eastAsia"/>
                <w:color w:val="538135" w:themeColor="accent6" w:themeShade="BF"/>
                <w:sz w:val="24"/>
                <w:szCs w:val="24"/>
              </w:rPr>
              <w:t xml:space="preserve"> 23456789</w:t>
            </w:r>
            <w:r w:rsidRPr="00BE259E">
              <w:rPr>
                <w:rFonts w:asciiTheme="minorEastAsia" w:hAnsiTheme="minorEastAsia"/>
                <w:sz w:val="24"/>
                <w:szCs w:val="24"/>
              </w:rPr>
              <w:t>,</w:t>
            </w:r>
          </w:p>
          <w:p w:rsidR="00B560FD" w:rsidRPr="00485453" w:rsidRDefault="00922E07" w:rsidP="00485453">
            <w:pPr>
              <w:ind w:firstLineChars="250" w:firstLine="525"/>
              <w:rPr>
                <w:sz w:val="24"/>
                <w:szCs w:val="24"/>
              </w:rPr>
            </w:pPr>
            <w:r>
              <w:t xml:space="preserve"> </w:t>
            </w:r>
            <w:r w:rsidRPr="00485453">
              <w:rPr>
                <w:rFonts w:asciiTheme="minorEastAsia" w:hAnsiTheme="minorEastAsia"/>
                <w:sz w:val="24"/>
                <w:szCs w:val="24"/>
              </w:rPr>
              <w:t xml:space="preserve"> </w:t>
            </w:r>
            <w:r w:rsidRPr="00BE259E">
              <w:rPr>
                <w:rFonts w:asciiTheme="minorEastAsia" w:hAnsiTheme="minorEastAsia" w:hint="eastAsia"/>
                <w:sz w:val="24"/>
                <w:szCs w:val="24"/>
              </w:rPr>
              <w:t>“</w:t>
            </w:r>
            <w:r w:rsidR="007A51E0" w:rsidRPr="00BE259E">
              <w:rPr>
                <w:rFonts w:asciiTheme="minorEastAsia" w:hAnsiTheme="minorEastAsia"/>
                <w:sz w:val="24"/>
                <w:szCs w:val="24"/>
              </w:rPr>
              <w:t>io_bound_no</w:t>
            </w:r>
            <w:r w:rsidRPr="00BE259E">
              <w:rPr>
                <w:rFonts w:asciiTheme="minorEastAsia" w:hAnsiTheme="minorEastAsia"/>
                <w:sz w:val="24"/>
                <w:szCs w:val="24"/>
              </w:rPr>
              <w:t>”</w:t>
            </w:r>
            <w:r w:rsidRPr="00BE259E">
              <w:rPr>
                <w:rFonts w:asciiTheme="minorEastAsia" w:hAnsiTheme="minorEastAsia" w:hint="eastAsia"/>
                <w:sz w:val="24"/>
                <w:szCs w:val="24"/>
              </w:rPr>
              <w:t>:“</w:t>
            </w:r>
            <w:r w:rsidR="00B30ED1" w:rsidRPr="00BE259E">
              <w:rPr>
                <w:rFonts w:asciiTheme="minorEastAsia" w:hAnsiTheme="minorEastAsia" w:hint="eastAsia"/>
                <w:sz w:val="24"/>
                <w:szCs w:val="24"/>
              </w:rPr>
              <w:t>IB-</w:t>
            </w:r>
            <w:r w:rsidR="00B30ED1" w:rsidRPr="00BE259E">
              <w:rPr>
                <w:rFonts w:asciiTheme="minorEastAsia" w:hAnsiTheme="minorEastAsia"/>
                <w:sz w:val="24"/>
                <w:szCs w:val="24"/>
              </w:rPr>
              <w:t>20</w:t>
            </w:r>
            <w:r w:rsidR="004D1134" w:rsidRPr="00BE259E">
              <w:rPr>
                <w:rFonts w:asciiTheme="minorEastAsia" w:hAnsiTheme="minorEastAsia" w:hint="eastAsia"/>
                <w:sz w:val="24"/>
                <w:szCs w:val="24"/>
              </w:rPr>
              <w:t>170615</w:t>
            </w:r>
            <w:r w:rsidR="00B30ED1" w:rsidRPr="00BE259E">
              <w:rPr>
                <w:rFonts w:asciiTheme="minorEastAsia" w:hAnsiTheme="minorEastAsia"/>
                <w:sz w:val="24"/>
                <w:szCs w:val="24"/>
              </w:rPr>
              <w:t>-</w:t>
            </w:r>
            <w:r w:rsidR="004D1134" w:rsidRPr="00BE259E">
              <w:rPr>
                <w:rFonts w:asciiTheme="minorEastAsia" w:hAnsiTheme="minorEastAsia" w:hint="eastAsia"/>
                <w:sz w:val="24"/>
                <w:szCs w:val="24"/>
              </w:rPr>
              <w:t>0001</w:t>
            </w:r>
            <w:r w:rsidRPr="00BE259E">
              <w:rPr>
                <w:rFonts w:asciiTheme="minorEastAsia" w:hAnsiTheme="minorEastAsia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2345678</w:t>
            </w:r>
            <w:r>
              <w:rPr>
                <w:rFonts w:ascii="新宋体" w:eastAsia="新宋体" w:hAnsi="新宋体"/>
                <w:sz w:val="24"/>
                <w:szCs w:val="24"/>
              </w:rPr>
              <w:t>9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ba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batch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quantit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20</w:t>
            </w:r>
            <w:r>
              <w:rPr>
                <w:rFonts w:ascii="新宋体" w:eastAsia="新宋体" w:hAnsi="新宋体"/>
                <w:sz w:val="24"/>
                <w:szCs w:val="24"/>
              </w:rPr>
              <w:t>.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w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arehouse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BE259E" w:rsidRPr="00B84578" w:rsidRDefault="00BE259E" w:rsidP="00BE259E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</w:t>
            </w:r>
            <w:r w:rsidRPr="00BE259E"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  <w:t>warehouse_name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:“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reservoi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B43C5F" w:rsidRPr="00BE259E" w:rsidRDefault="00B43C5F" w:rsidP="00732B20">
            <w:pPr>
              <w:jc w:val="left"/>
              <w:rPr>
                <w:rFonts w:ascii="新宋体" w:eastAsia="新宋体" w:hAnsi="新宋体"/>
                <w:strike/>
                <w:sz w:val="24"/>
                <w:szCs w:val="24"/>
              </w:rPr>
            </w:pPr>
            <w:r w:rsidRPr="00BE259E">
              <w:rPr>
                <w:rFonts w:ascii="新宋体" w:eastAsia="新宋体" w:hAnsi="新宋体"/>
                <w:sz w:val="24"/>
                <w:szCs w:val="24"/>
              </w:rPr>
              <w:t xml:space="preserve">      </w:t>
            </w:r>
            <w:r w:rsidRPr="00BE259E">
              <w:rPr>
                <w:rFonts w:ascii="新宋体" w:eastAsia="新宋体" w:hAnsi="新宋体" w:hint="eastAsia"/>
                <w:strike/>
                <w:color w:val="FF0000"/>
                <w:sz w:val="24"/>
                <w:szCs w:val="24"/>
              </w:rPr>
              <w:t>“</w:t>
            </w:r>
            <w:r w:rsidRPr="00BE259E"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  <w:t>user_id</w:t>
            </w:r>
            <w:r w:rsidRPr="00BE259E">
              <w:rPr>
                <w:rFonts w:ascii="新宋体" w:eastAsia="新宋体" w:hAnsi="新宋体"/>
                <w:strike/>
                <w:color w:val="FF0000"/>
                <w:sz w:val="24"/>
                <w:szCs w:val="24"/>
              </w:rPr>
              <w:t>”</w:t>
            </w:r>
            <w:r w:rsidRPr="00BE259E">
              <w:rPr>
                <w:rFonts w:ascii="新宋体" w:eastAsia="新宋体" w:hAnsi="新宋体" w:hint="eastAsia"/>
                <w:strike/>
                <w:color w:val="FF0000"/>
                <w:sz w:val="24"/>
                <w:szCs w:val="24"/>
              </w:rPr>
              <w:t>:“</w:t>
            </w:r>
            <w:r w:rsidRPr="00BE259E">
              <w:rPr>
                <w:rFonts w:ascii="新宋体" w:eastAsia="新宋体" w:hAnsi="新宋体"/>
                <w:strike/>
                <w:color w:val="FF0000"/>
                <w:sz w:val="24"/>
                <w:szCs w:val="24"/>
              </w:rPr>
              <w:t>”,</w:t>
            </w:r>
          </w:p>
          <w:p w:rsidR="00BE259E" w:rsidRDefault="00BE259E" w:rsidP="00BE259E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</w:t>
            </w:r>
            <w:r w:rsidRPr="00BE259E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person</w:t>
            </w:r>
            <w:r w:rsidRPr="00BE259E">
              <w:rPr>
                <w:rFonts w:asciiTheme="minorEastAsia" w:hAnsiTheme="minorEastAsia"/>
                <w:color w:val="FF0000"/>
                <w:sz w:val="24"/>
                <w:szCs w:val="24"/>
              </w:rPr>
              <w:t>_code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:“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E259E" w:rsidRDefault="00BE259E" w:rsidP="00BE259E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</w:t>
            </w:r>
            <w:r w:rsidRPr="00BE259E">
              <w:rPr>
                <w:rFonts w:asciiTheme="minorEastAsia" w:hAnsiTheme="minorEastAsia"/>
                <w:color w:val="FF0000"/>
                <w:sz w:val="24"/>
                <w:szCs w:val="24"/>
              </w:rPr>
              <w:t>person_name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:“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E259E" w:rsidRPr="00BE259E" w:rsidRDefault="00BE259E" w:rsidP="00BE259E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117BE1">
              <w:rPr>
                <w:rFonts w:ascii="新宋体" w:eastAsia="新宋体" w:hAnsi="新宋体" w:hint="eastAsia"/>
                <w:strike/>
                <w:color w:val="FF0000"/>
                <w:sz w:val="24"/>
                <w:szCs w:val="24"/>
              </w:rPr>
              <w:t>“</w:t>
            </w:r>
            <w:r w:rsidRPr="00117BE1"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  <w:t>create_time</w:t>
            </w:r>
            <w:r w:rsidRPr="00117BE1">
              <w:rPr>
                <w:rFonts w:ascii="新宋体" w:eastAsia="新宋体" w:hAnsi="新宋体"/>
                <w:strike/>
                <w:color w:val="FF0000"/>
                <w:sz w:val="24"/>
                <w:szCs w:val="24"/>
              </w:rPr>
              <w:t>”</w:t>
            </w:r>
            <w:r w:rsidRPr="00117BE1">
              <w:rPr>
                <w:rFonts w:ascii="新宋体" w:eastAsia="新宋体" w:hAnsi="新宋体" w:hint="eastAsia"/>
                <w:strike/>
                <w:color w:val="FF0000"/>
                <w:sz w:val="24"/>
                <w:szCs w:val="24"/>
              </w:rPr>
              <w:t>:“</w:t>
            </w:r>
            <w:r w:rsidRPr="00117BE1">
              <w:rPr>
                <w:rFonts w:ascii="新宋体" w:eastAsia="新宋体" w:hAnsi="新宋体"/>
                <w:strike/>
                <w:color w:val="FF0000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117BE1" w:rsidRPr="00117BE1" w:rsidRDefault="00117BE1" w:rsidP="00117BE1">
            <w:pPr>
              <w:ind w:firstLineChars="300" w:firstLine="720"/>
              <w:jc w:val="left"/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</w:pPr>
            <w:r w:rsidRPr="00117BE1">
              <w:rPr>
                <w:rFonts w:ascii="新宋体" w:eastAsia="新宋体" w:hAnsi="新宋体"/>
                <w:color w:val="FF0000"/>
                <w:sz w:val="24"/>
                <w:szCs w:val="24"/>
              </w:rPr>
              <w:t>“</w:t>
            </w:r>
            <w:r w:rsidRPr="00117BE1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operate</w:t>
            </w:r>
            <w:r w:rsidRPr="00117BE1">
              <w:rPr>
                <w:rFonts w:asciiTheme="minorEastAsia" w:hAnsiTheme="minorEastAsia"/>
                <w:color w:val="FF0000"/>
                <w:sz w:val="24"/>
                <w:szCs w:val="24"/>
              </w:rPr>
              <w:t>_time</w:t>
            </w:r>
            <w:r w:rsidRPr="00117BE1">
              <w:rPr>
                <w:rFonts w:ascii="新宋体" w:eastAsia="新宋体" w:hAnsi="新宋体"/>
                <w:color w:val="FF0000"/>
                <w:sz w:val="24"/>
                <w:szCs w:val="24"/>
              </w:rPr>
              <w:t>”:</w:t>
            </w:r>
            <w:r w:rsidRPr="00117BE1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</w:t>
            </w:r>
            <w:r w:rsidRPr="00117BE1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,</w:t>
            </w:r>
          </w:p>
          <w:p w:rsidR="004D1134" w:rsidRDefault="004D1134" w:rsidP="00732B20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485453">
              <w:rPr>
                <w:rFonts w:asciiTheme="minorEastAsia" w:hAnsiTheme="minorEastAsia"/>
                <w:sz w:val="24"/>
                <w:szCs w:val="24"/>
              </w:rPr>
              <w:t xml:space="preserve">      </w:t>
            </w:r>
            <w:r w:rsidRPr="00485453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“</w:t>
            </w:r>
            <w:r w:rsidR="007A51E0" w:rsidRPr="00BE259E">
              <w:rPr>
                <w:rFonts w:asciiTheme="minorEastAsia" w:hAnsiTheme="minorEastAsia" w:hint="eastAsia"/>
                <w:sz w:val="24"/>
                <w:szCs w:val="24"/>
              </w:rPr>
              <w:t>io_bound_type</w:t>
            </w:r>
            <w:r w:rsidR="00BE259E">
              <w:rPr>
                <w:rFonts w:asciiTheme="minorEastAsia" w:hAnsiTheme="minorEastAsia"/>
                <w:color w:val="FF0000"/>
                <w:sz w:val="24"/>
                <w:szCs w:val="24"/>
              </w:rPr>
              <w:t>_code</w:t>
            </w:r>
            <w:r w:rsidRPr="00485453">
              <w:rPr>
                <w:rFonts w:asciiTheme="minorEastAsia" w:hAnsiTheme="minorEastAsia"/>
                <w:color w:val="FF0000"/>
                <w:sz w:val="24"/>
                <w:szCs w:val="24"/>
              </w:rPr>
              <w:t>”</w:t>
            </w:r>
            <w:r w:rsidRPr="00485453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:“</w:t>
            </w:r>
            <w:r w:rsidR="00BE259E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405</w:t>
            </w:r>
            <w:r w:rsidRPr="00485453">
              <w:rPr>
                <w:rFonts w:asciiTheme="minorEastAsia" w:hAnsiTheme="minorEastAsia"/>
                <w:color w:val="FF0000"/>
                <w:sz w:val="24"/>
                <w:szCs w:val="24"/>
              </w:rPr>
              <w:t>”,</w:t>
            </w:r>
          </w:p>
          <w:p w:rsidR="00BE259E" w:rsidRPr="00485453" w:rsidRDefault="00BE259E" w:rsidP="00BE259E">
            <w:pPr>
              <w:ind w:firstLineChars="300" w:firstLine="72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85453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“</w:t>
            </w:r>
            <w:r w:rsidRPr="00BE259E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io_bound_type</w:t>
            </w:r>
            <w:r>
              <w:rPr>
                <w:rFonts w:asciiTheme="minorEastAsia" w:hAnsiTheme="minorEastAsia"/>
                <w:color w:val="FF0000"/>
                <w:sz w:val="24"/>
                <w:szCs w:val="24"/>
              </w:rPr>
              <w:t>_name</w:t>
            </w:r>
            <w:r w:rsidRPr="00485453">
              <w:rPr>
                <w:rFonts w:asciiTheme="minorEastAsia" w:hAnsiTheme="minorEastAsia"/>
                <w:color w:val="FF0000"/>
                <w:sz w:val="24"/>
                <w:szCs w:val="24"/>
              </w:rPr>
              <w:t>”</w:t>
            </w:r>
            <w:r w:rsidRPr="00485453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:“</w:t>
            </w:r>
            <w:r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生产入库/成品</w:t>
            </w:r>
            <w:r w:rsidRPr="00485453">
              <w:rPr>
                <w:rFonts w:asciiTheme="minorEastAsia" w:hAnsiTheme="minorEastAsia"/>
                <w:color w:val="FF0000"/>
                <w:sz w:val="24"/>
                <w:szCs w:val="24"/>
              </w:rPr>
              <w:t>”,</w:t>
            </w:r>
          </w:p>
          <w:p w:rsidR="004D1134" w:rsidRPr="00BE259E" w:rsidRDefault="004D1134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85453">
              <w:rPr>
                <w:rFonts w:asciiTheme="minorEastAsia" w:hAnsiTheme="minorEastAsia" w:hint="eastAsia"/>
                <w:sz w:val="24"/>
                <w:szCs w:val="24"/>
              </w:rPr>
              <w:t xml:space="preserve">      </w:t>
            </w:r>
            <w:r w:rsidRPr="00BE259E">
              <w:rPr>
                <w:rFonts w:asciiTheme="minorEastAsia" w:hAnsiTheme="minorEastAsia" w:hint="eastAsia"/>
                <w:sz w:val="24"/>
                <w:szCs w:val="24"/>
              </w:rPr>
              <w:t>“</w:t>
            </w:r>
            <w:r w:rsidR="00292877" w:rsidRPr="00BE259E">
              <w:rPr>
                <w:rFonts w:asciiTheme="minorEastAsia" w:hAnsiTheme="minorEastAsia" w:hint="eastAsia"/>
                <w:sz w:val="24"/>
                <w:szCs w:val="24"/>
              </w:rPr>
              <w:t>io_bound_direction</w:t>
            </w:r>
            <w:r w:rsidRPr="00BE259E">
              <w:rPr>
                <w:rFonts w:asciiTheme="minorEastAsia" w:hAnsiTheme="minorEastAsia"/>
                <w:sz w:val="24"/>
                <w:szCs w:val="24"/>
              </w:rPr>
              <w:t>”</w:t>
            </w:r>
            <w:r w:rsidRPr="00BE259E">
              <w:rPr>
                <w:rFonts w:asciiTheme="minorEastAsia" w:hAnsiTheme="minorEastAsia" w:hint="eastAsia"/>
                <w:sz w:val="24"/>
                <w:szCs w:val="24"/>
              </w:rPr>
              <w:t>: 1</w:t>
            </w:r>
            <w:r w:rsidR="009D539E" w:rsidRPr="00BE259E">
              <w:rPr>
                <w:rFonts w:asciiTheme="minorEastAsia" w:hAnsiTheme="minorEastAsia"/>
                <w:sz w:val="24"/>
                <w:szCs w:val="24"/>
              </w:rPr>
              <w:t>,</w:t>
            </w:r>
          </w:p>
          <w:p w:rsidR="00F32C89" w:rsidRPr="00262E27" w:rsidRDefault="00F32C89" w:rsidP="00F32C89">
            <w:pPr>
              <w:ind w:firstLineChars="300" w:firstLine="720"/>
              <w:jc w:val="left"/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</w:pPr>
            <w:r w:rsidRPr="00262E27"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“</w:t>
            </w:r>
            <w:r w:rsidRPr="00262E27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m</w:t>
            </w:r>
            <w:r w:rsidRPr="00262E2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ain_</w:t>
            </w:r>
            <w:r w:rsidRPr="00262E27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production_plan_</w:t>
            </w:r>
            <w:r w:rsidRPr="00262E2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no</w:t>
            </w:r>
            <w:r w:rsidRPr="00262E27"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”</w:t>
            </w:r>
            <w:r w:rsidRPr="00262E27">
              <w:rPr>
                <w:rFonts w:ascii="新宋体" w:eastAsia="新宋体" w:hAnsi="新宋体" w:hint="eastAsia"/>
                <w:color w:val="000000" w:themeColor="text1"/>
                <w:sz w:val="24"/>
                <w:szCs w:val="24"/>
              </w:rPr>
              <w:t>:“</w:t>
            </w:r>
            <w:r w:rsidRPr="00262E27"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”,</w:t>
            </w:r>
          </w:p>
          <w:p w:rsidR="00F32C89" w:rsidRPr="00262E27" w:rsidRDefault="00F32C89" w:rsidP="00F32C89">
            <w:pPr>
              <w:ind w:firstLineChars="300" w:firstLine="720"/>
              <w:jc w:val="left"/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</w:pPr>
            <w:r w:rsidRPr="00262E27"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“</w:t>
            </w:r>
            <w:r w:rsidRPr="00262E27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m</w:t>
            </w:r>
            <w:r w:rsidRPr="00262E2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anufactured_plan</w:t>
            </w:r>
            <w:r w:rsidRPr="00262E27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_</w:t>
            </w:r>
            <w:r w:rsidRPr="00262E2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no</w:t>
            </w:r>
            <w:r w:rsidRPr="00262E27"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”:</w:t>
            </w:r>
            <w:r w:rsidRPr="00262E27">
              <w:rPr>
                <w:rFonts w:ascii="新宋体" w:eastAsia="新宋体" w:hAnsi="新宋体" w:hint="eastAsia"/>
                <w:color w:val="000000" w:themeColor="text1"/>
                <w:sz w:val="24"/>
                <w:szCs w:val="24"/>
              </w:rPr>
              <w:t>“</w:t>
            </w:r>
            <w:r w:rsidRPr="00262E27"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purchase_order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purchase_line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3294" w:rsidRDefault="002A00FA" w:rsidP="00623294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Theme="minorEastAsia" w:hAnsiTheme="minorEastAsia"/>
                <w:sz w:val="24"/>
                <w:szCs w:val="24"/>
              </w:rPr>
              <w:t>supplier_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3294" w:rsidRDefault="00623294" w:rsidP="00623294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623294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</w:t>
            </w:r>
            <w:r w:rsidRPr="00623294">
              <w:rPr>
                <w:rFonts w:asciiTheme="minorEastAsia" w:hAnsiTheme="minorEastAsia"/>
                <w:color w:val="FF0000"/>
                <w:sz w:val="24"/>
                <w:szCs w:val="24"/>
              </w:rPr>
              <w:t>supplier_</w:t>
            </w:r>
            <w:r w:rsidRPr="00623294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name</w:t>
            </w:r>
            <w:r w:rsidRPr="00623294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623294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:“</w:t>
            </w:r>
            <w:r w:rsidRPr="00623294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623294" w:rsidRPr="00623294" w:rsidRDefault="00623294" w:rsidP="00623294">
            <w:pPr>
              <w:ind w:firstLineChars="300" w:firstLine="720"/>
              <w:jc w:val="left"/>
              <w:rPr>
                <w:rFonts w:ascii="新宋体" w:eastAsia="新宋体" w:hAnsi="新宋体"/>
                <w:color w:val="FF0000"/>
                <w:sz w:val="24"/>
                <w:szCs w:val="24"/>
              </w:rPr>
            </w:pPr>
            <w:r w:rsidRPr="00623294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is_</w:t>
            </w:r>
            <w:r w:rsidRPr="00623294">
              <w:rPr>
                <w:rFonts w:asciiTheme="minorEastAsia" w:hAnsiTheme="minorEastAsia"/>
                <w:color w:val="FF0000"/>
                <w:sz w:val="24"/>
                <w:szCs w:val="24"/>
              </w:rPr>
              <w:t>sale</w:t>
            </w:r>
            <w:r w:rsidRPr="00623294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623294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:1</w:t>
            </w:r>
            <w:r w:rsidRPr="00623294">
              <w:rPr>
                <w:rFonts w:ascii="新宋体" w:eastAsia="新宋体" w:hAnsi="新宋体"/>
                <w:color w:val="FF0000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sale_order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sale_line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2A00FA" w:rsidRDefault="002A00FA" w:rsidP="002A00FA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custome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="00BE259E"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BE259E" w:rsidRPr="00BE259E" w:rsidRDefault="00BE259E" w:rsidP="002A00FA">
            <w:pPr>
              <w:ind w:firstLineChars="300" w:firstLine="720"/>
              <w:jc w:val="left"/>
              <w:rPr>
                <w:rFonts w:ascii="新宋体" w:eastAsia="新宋体" w:hAnsi="新宋体"/>
                <w:color w:val="FF0000"/>
                <w:sz w:val="24"/>
                <w:szCs w:val="24"/>
              </w:rPr>
            </w:pP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“</w:t>
            </w:r>
            <w:r w:rsidRPr="00BE259E">
              <w:rPr>
                <w:rFonts w:asciiTheme="minorEastAsia" w:hAnsiTheme="minorEastAsia"/>
                <w:color w:val="FF0000"/>
                <w:sz w:val="24"/>
                <w:szCs w:val="24"/>
              </w:rPr>
              <w:t>customer_</w:t>
            </w:r>
            <w:r w:rsidRPr="00BE259E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name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  <w:r w:rsidRPr="00BE259E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:“</w:t>
            </w:r>
            <w:r w:rsidRPr="00BE259E">
              <w:rPr>
                <w:rFonts w:ascii="新宋体" w:eastAsia="新宋体" w:hAnsi="新宋体"/>
                <w:color w:val="FF0000"/>
                <w:sz w:val="24"/>
                <w:szCs w:val="24"/>
              </w:rPr>
              <w:t>”</w:t>
            </w:r>
          </w:p>
          <w:p w:rsidR="00B43C5F" w:rsidRDefault="00B43C5F" w:rsidP="00732B20">
            <w:pPr>
              <w:ind w:firstLine="405"/>
            </w:pPr>
            <w:r>
              <w:t>}</w:t>
            </w:r>
            <w:r>
              <w:t>，</w:t>
            </w:r>
            <w:r>
              <w:t>{</w:t>
            </w:r>
          </w:p>
          <w:p w:rsidR="00B43C5F" w:rsidRDefault="00B43C5F" w:rsidP="00732B20">
            <w:pPr>
              <w:ind w:firstLineChars="300" w:firstLine="72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23456789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00" w:firstLine="720"/>
            </w:pPr>
            <w:r>
              <w:rPr>
                <w:rFonts w:ascii="新宋体" w:eastAsia="新宋体" w:hAnsi="新宋体"/>
                <w:sz w:val="24"/>
                <w:szCs w:val="24"/>
              </w:rPr>
              <w:t>…</w:t>
            </w:r>
          </w:p>
          <w:p w:rsidR="00B43C5F" w:rsidRPr="006A0187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]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WM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Pr="006A0187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B43C5F" w:rsidRPr="00B50C3A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B43C5F" w:rsidRPr="00B50C3A" w:rsidTr="00732B20">
        <w:tc>
          <w:tcPr>
            <w:tcW w:w="9776" w:type="dxa"/>
            <w:gridSpan w:val="5"/>
            <w:shd w:val="clear" w:color="auto" w:fill="F2F2F2" w:themeFill="background1" w:themeFillShade="F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lastRenderedPageBreak/>
              <w:t>备注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JSON各项注解（含义、类型、格式及非空性要求）</w:t>
            </w:r>
          </w:p>
        </w:tc>
      </w:tr>
      <w:bookmarkEnd w:id="13"/>
      <w:bookmarkEnd w:id="14"/>
      <w:bookmarkEnd w:id="15"/>
      <w:tr w:rsidR="00B43C5F" w:rsidRPr="00B50C3A" w:rsidTr="00924E95">
        <w:tc>
          <w:tcPr>
            <w:tcW w:w="3256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409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7C4197" w:rsidRPr="007C4197" w:rsidTr="00924E95">
        <w:tc>
          <w:tcPr>
            <w:tcW w:w="3256" w:type="dxa"/>
          </w:tcPr>
          <w:p w:rsidR="007C4197" w:rsidRPr="007C4197" w:rsidRDefault="007C4197" w:rsidP="007C4197">
            <w:pPr>
              <w:jc w:val="left"/>
              <w:rPr>
                <w:rFonts w:ascii="新宋体" w:eastAsia="新宋体" w:hAnsi="新宋体"/>
                <w:color w:val="FF0000"/>
                <w:sz w:val="24"/>
                <w:szCs w:val="24"/>
              </w:rPr>
            </w:pPr>
            <w:r w:rsidRPr="007C4197">
              <w:rPr>
                <w:rFonts w:asciiTheme="minorEastAsia" w:hAnsiTheme="minorEastAsia"/>
                <w:color w:val="FF0000"/>
                <w:sz w:val="24"/>
                <w:szCs w:val="24"/>
              </w:rPr>
              <w:t>io_bound_</w:t>
            </w:r>
            <w:r w:rsidRPr="007C419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id</w:t>
            </w:r>
          </w:p>
        </w:tc>
        <w:tc>
          <w:tcPr>
            <w:tcW w:w="2409" w:type="dxa"/>
          </w:tcPr>
          <w:p w:rsidR="007C4197" w:rsidRPr="007C419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7C419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仓库出/入库单据id</w:t>
            </w:r>
          </w:p>
        </w:tc>
        <w:tc>
          <w:tcPr>
            <w:tcW w:w="993" w:type="dxa"/>
            <w:gridSpan w:val="2"/>
          </w:tcPr>
          <w:p w:rsidR="007C4197" w:rsidRPr="007C419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7C419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7C4197" w:rsidRPr="007C419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7C419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非空</w:t>
            </w:r>
            <w:r w:rsidR="001D50CE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，来自WMS</w:t>
            </w:r>
          </w:p>
        </w:tc>
      </w:tr>
      <w:tr w:rsidR="007C4197" w:rsidRPr="00292877" w:rsidTr="00924E95">
        <w:tc>
          <w:tcPr>
            <w:tcW w:w="3256" w:type="dxa"/>
          </w:tcPr>
          <w:p w:rsidR="007C4197" w:rsidRPr="00292877" w:rsidRDefault="007C4197" w:rsidP="007C4197">
            <w:pPr>
              <w:jc w:val="left"/>
              <w:rPr>
                <w:rFonts w:ascii="新宋体" w:eastAsia="新宋体" w:hAnsi="新宋体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io_bound_no</w:t>
            </w:r>
          </w:p>
        </w:tc>
        <w:tc>
          <w:tcPr>
            <w:tcW w:w="2409" w:type="dxa"/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仓库出/入库单据号</w:t>
            </w:r>
          </w:p>
        </w:tc>
        <w:tc>
          <w:tcPr>
            <w:tcW w:w="993" w:type="dxa"/>
            <w:gridSpan w:val="2"/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非空</w:t>
            </w:r>
            <w:r w:rsidR="001D50CE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，</w:t>
            </w:r>
            <w:r w:rsidR="001D50CE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来自WMS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物料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bar_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条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batch_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批次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quantity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数量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保留至小数点后2位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w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arehouse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_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仓库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 w:rsidRPr="00292877"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  <w:t>warehouse_na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仓库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非空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reservoir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库位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  <w:t>user_id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操作员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非空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pStyle w:val="HTML"/>
              <w:rPr>
                <w:color w:val="FF0000"/>
              </w:rPr>
            </w:pPr>
            <w:r w:rsidRPr="00292877">
              <w:rPr>
                <w:color w:val="FF0000"/>
              </w:rPr>
              <w:t>person_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操作员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非空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pStyle w:val="HTML"/>
              <w:rPr>
                <w:color w:val="FF0000"/>
              </w:rPr>
            </w:pPr>
            <w:r w:rsidRPr="00292877">
              <w:rPr>
                <w:color w:val="FF0000"/>
              </w:rPr>
              <w:t>person_na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操作员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非空</w:t>
            </w:r>
          </w:p>
        </w:tc>
      </w:tr>
      <w:tr w:rsidR="007C4197" w:rsidRPr="00AD2A94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  <w:t>create_ti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操作时间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strike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非空，</w:t>
            </w:r>
            <w:r w:rsidRPr="00AD2A94">
              <w:rPr>
                <w:rFonts w:asciiTheme="minorEastAsia" w:hAnsiTheme="minorEastAsia" w:hint="eastAsia"/>
                <w:strike/>
                <w:color w:val="FF0000"/>
                <w:szCs w:val="21"/>
              </w:rPr>
              <w:t>YYYY-MM-DD</w:t>
            </w:r>
            <w:r w:rsidRPr="00AD2A94">
              <w:rPr>
                <w:rFonts w:asciiTheme="minorEastAsia" w:hAnsiTheme="minorEastAsia"/>
                <w:strike/>
                <w:color w:val="FF0000"/>
                <w:szCs w:val="21"/>
              </w:rPr>
              <w:t xml:space="preserve"> </w:t>
            </w:r>
            <w:r w:rsidRPr="00AD2A94">
              <w:rPr>
                <w:rFonts w:asciiTheme="minorEastAsia" w:hAnsiTheme="minorEastAsia" w:hint="eastAsia"/>
                <w:strike/>
                <w:color w:val="FF0000"/>
                <w:szCs w:val="21"/>
              </w:rPr>
              <w:t>HH:MM:SS</w:t>
            </w:r>
          </w:p>
        </w:tc>
      </w:tr>
      <w:tr w:rsidR="007C4197" w:rsidRPr="00AD2A94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/>
                <w:color w:val="FF0000"/>
                <w:sz w:val="24"/>
                <w:szCs w:val="24"/>
              </w:rPr>
              <w:t>o</w:t>
            </w:r>
            <w:r w:rsidRPr="00AD2A94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perate</w:t>
            </w:r>
            <w:r w:rsidRPr="00AD2A94">
              <w:rPr>
                <w:rFonts w:asciiTheme="minorEastAsia" w:hAnsiTheme="minorEastAsia"/>
                <w:color w:val="FF0000"/>
                <w:sz w:val="24"/>
                <w:szCs w:val="24"/>
              </w:rPr>
              <w:t>_ti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操作时间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2A94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2A94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非空，</w:t>
            </w:r>
            <w:r w:rsidRPr="00AD2A94">
              <w:rPr>
                <w:rFonts w:asciiTheme="minorEastAsia" w:hAnsiTheme="minorEastAsia" w:hint="eastAsia"/>
                <w:color w:val="FF0000"/>
                <w:szCs w:val="21"/>
              </w:rPr>
              <w:t>YYYY-MM-DD</w:t>
            </w:r>
            <w:r w:rsidRPr="00AD2A94">
              <w:rPr>
                <w:rFonts w:asciiTheme="minorEastAsia" w:hAnsiTheme="minorEastAsia"/>
                <w:color w:val="FF0000"/>
                <w:szCs w:val="21"/>
              </w:rPr>
              <w:t xml:space="preserve"> </w:t>
            </w:r>
            <w:r w:rsidRPr="00AD2A94">
              <w:rPr>
                <w:rFonts w:asciiTheme="minorEastAsia" w:hAnsiTheme="minorEastAsia" w:hint="eastAsia"/>
                <w:color w:val="FF0000"/>
                <w:szCs w:val="21"/>
              </w:rPr>
              <w:t>HH:MM:SS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io_bound_type</w:t>
            </w:r>
            <w:r w:rsidRPr="00AD325C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_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出入库类型</w:t>
            </w:r>
            <w:r w:rsidRPr="00AD325C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strike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非空，</w:t>
            </w:r>
            <w:r w:rsidRPr="00292877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参照WMS出入库事务类型</w:t>
            </w:r>
          </w:p>
        </w:tc>
      </w:tr>
      <w:tr w:rsidR="007C4197" w:rsidRPr="00AD325C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325C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325C">
              <w:rPr>
                <w:rFonts w:asciiTheme="minorEastAsia" w:hAnsiTheme="minorEastAsia"/>
                <w:color w:val="FF0000"/>
                <w:sz w:val="24"/>
                <w:szCs w:val="24"/>
              </w:rPr>
              <w:t>io_bound_type_na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325C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325C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出入库类型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325C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325C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AD325C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AD325C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非空，</w:t>
            </w:r>
            <w:r w:rsidRPr="00AD325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参照WMS出入库事务类型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io_bound_direction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出入库方向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数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非空，</w:t>
            </w:r>
            <w:r w:rsidRPr="00292877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入库业务:1;出库业务:-1</w:t>
            </w:r>
          </w:p>
        </w:tc>
      </w:tr>
      <w:tr w:rsidR="007C4197" w:rsidRPr="00DD0A60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/>
                <w:sz w:val="24"/>
                <w:szCs w:val="24"/>
              </w:rPr>
              <w:lastRenderedPageBreak/>
              <w:t>m</w:t>
            </w: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ain_</w:t>
            </w:r>
            <w:r w:rsidRPr="00DD0A60">
              <w:rPr>
                <w:rFonts w:asciiTheme="minorEastAsia" w:hAnsiTheme="minorEastAsia"/>
                <w:sz w:val="24"/>
                <w:szCs w:val="24"/>
              </w:rPr>
              <w:t>production_plan_</w:t>
            </w: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主生产计划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生产发料/生产退料/生产入库时需要</w:t>
            </w:r>
          </w:p>
        </w:tc>
      </w:tr>
      <w:tr w:rsidR="007C4197" w:rsidRPr="00DD0A60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/>
                <w:sz w:val="24"/>
                <w:szCs w:val="24"/>
              </w:rPr>
              <w:t>m</w:t>
            </w: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anufactured_plan</w:t>
            </w:r>
            <w:r w:rsidRPr="00DD0A60">
              <w:rPr>
                <w:rFonts w:asciiTheme="minorEastAsia" w:hAnsiTheme="minorEastAsia"/>
                <w:sz w:val="24"/>
                <w:szCs w:val="24"/>
              </w:rPr>
              <w:t>_</w:t>
            </w: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自制件计划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DD0A60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D0A60">
              <w:rPr>
                <w:rFonts w:asciiTheme="minorEastAsia" w:hAnsiTheme="minorEastAsia" w:hint="eastAsia"/>
                <w:sz w:val="24"/>
                <w:szCs w:val="24"/>
              </w:rPr>
              <w:t>生产发料/生产退料/生产入库时需要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purchase_order_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采购订单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原材料出入库时需要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purchase_line_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采购订单行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原材料出入库时需要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sale_order_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销售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订单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成品出入库时需要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sale_line_no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销售订单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行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成品出入库时需要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supplier_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供应商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原材料出入库时需要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/>
                <w:color w:val="FF0000"/>
                <w:sz w:val="24"/>
                <w:szCs w:val="24"/>
              </w:rPr>
              <w:t>s</w:t>
            </w: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upplier</w:t>
            </w:r>
            <w:r w:rsidRPr="00292877">
              <w:rPr>
                <w:rFonts w:asciiTheme="minorEastAsia" w:hAnsiTheme="minorEastAsia"/>
                <w:color w:val="FF0000"/>
                <w:sz w:val="24"/>
                <w:szCs w:val="24"/>
              </w:rPr>
              <w:t>_na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供应商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原材料出入库时需要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/>
                <w:sz w:val="24"/>
                <w:szCs w:val="24"/>
              </w:rPr>
              <w:t>customer_cod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客户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成品出入库时需要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pStyle w:val="HTML"/>
              <w:rPr>
                <w:color w:val="FF0000"/>
              </w:rPr>
            </w:pPr>
            <w:r w:rsidRPr="00292877">
              <w:rPr>
                <w:color w:val="FF0000"/>
              </w:rPr>
              <w:t>customer_nam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客户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成品出入库时需要</w:t>
            </w:r>
          </w:p>
        </w:tc>
      </w:tr>
      <w:tr w:rsidR="007C4197" w:rsidRPr="00292877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pStyle w:val="HTML"/>
              <w:rPr>
                <w:color w:val="FF0000"/>
              </w:rPr>
            </w:pPr>
            <w:r>
              <w:rPr>
                <w:color w:val="FF0000"/>
              </w:rPr>
              <w:t>is_sal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是否销售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292877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数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292877" w:rsidRDefault="007C4197" w:rsidP="007C4197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0:否;1:是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WM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7C4197" w:rsidRPr="00B50C3A" w:rsidTr="00924E9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Default="007C4197" w:rsidP="007C419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时间戳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197" w:rsidRPr="00B50C3A" w:rsidRDefault="007C4197" w:rsidP="007C419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B43C5F" w:rsidRPr="00193011" w:rsidRDefault="00B43C5F" w:rsidP="00B43C5F">
      <w:pPr>
        <w:rPr>
          <w:b/>
        </w:rPr>
      </w:pPr>
    </w:p>
    <w:p w:rsidR="00B43C5F" w:rsidRPr="00193011" w:rsidRDefault="00B43C5F" w:rsidP="00B43C5F">
      <w:pPr>
        <w:rPr>
          <w:b/>
        </w:rPr>
      </w:pPr>
      <w:r>
        <w:rPr>
          <w:rFonts w:hint="eastAsia"/>
          <w:b/>
        </w:rPr>
        <w:t>返回参数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2126"/>
        <w:gridCol w:w="567"/>
        <w:gridCol w:w="284"/>
        <w:gridCol w:w="709"/>
        <w:gridCol w:w="3118"/>
      </w:tblGrid>
      <w:tr w:rsidR="00B43C5F" w:rsidRPr="001B647B" w:rsidTr="00732B20">
        <w:tc>
          <w:tcPr>
            <w:tcW w:w="2972" w:type="dxa"/>
            <w:gridSpan w:val="2"/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字段名称</w:t>
            </w:r>
          </w:p>
        </w:tc>
        <w:tc>
          <w:tcPr>
            <w:tcW w:w="2693" w:type="dxa"/>
            <w:gridSpan w:val="2"/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类</w:t>
            </w:r>
            <w:r w:rsidRPr="001B647B">
              <w:rPr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B43C5F" w:rsidRPr="001B647B" w:rsidRDefault="00B43C5F" w:rsidP="00732B20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B43C5F" w:rsidRPr="001B647B" w:rsidTr="00732B20">
        <w:tc>
          <w:tcPr>
            <w:tcW w:w="2972" w:type="dxa"/>
            <w:gridSpan w:val="2"/>
            <w:tcBorders>
              <w:bottom w:val="single" w:sz="4" w:space="0" w:color="auto"/>
            </w:tcBorders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/>
                <w:sz w:val="24"/>
                <w:szCs w:val="24"/>
              </w:rPr>
              <w:t>material</w:t>
            </w: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_</w:t>
            </w:r>
            <w:r>
              <w:rPr>
                <w:rFonts w:asciiTheme="minorEastAsia" w:hAnsiTheme="minorEastAsia"/>
                <w:sz w:val="24"/>
                <w:szCs w:val="24"/>
              </w:rPr>
              <w:t>io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_bound_res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B43C5F" w:rsidRPr="001B647B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B43C5F" w:rsidTr="00732B20">
        <w:tc>
          <w:tcPr>
            <w:tcW w:w="9776" w:type="dxa"/>
            <w:gridSpan w:val="7"/>
          </w:tcPr>
          <w:p w:rsidR="00B43C5F" w:rsidRDefault="00B43C5F" w:rsidP="00732B20">
            <w:r>
              <w:rPr>
                <w:rFonts w:ascii="新宋体" w:eastAsia="新宋体" w:hAnsi="新宋体" w:hint="eastAsia"/>
                <w:sz w:val="24"/>
                <w:szCs w:val="24"/>
              </w:rPr>
              <w:t>值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B43C5F" w:rsidRDefault="00B43C5F" w:rsidP="00732B20">
            <w:r>
              <w:rPr>
                <w:rFonts w:hint="eastAsia"/>
              </w:rPr>
              <w:t>{</w:t>
            </w:r>
          </w:p>
          <w:p w:rsidR="00B43C5F" w:rsidRPr="000A29EC" w:rsidRDefault="00B43C5F" w:rsidP="00732B20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处理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B43C5F" w:rsidRDefault="00B43C5F" w:rsidP="00732B20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2345678</w:t>
            </w:r>
            <w:r>
              <w:rPr>
                <w:rFonts w:ascii="新宋体" w:eastAsia="新宋体" w:hAnsi="新宋体"/>
                <w:sz w:val="24"/>
                <w:szCs w:val="24"/>
              </w:rPr>
              <w:t>9”</w:t>
            </w:r>
          </w:p>
          <w:p w:rsidR="00B43C5F" w:rsidRDefault="00B43C5F" w:rsidP="00732B20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B43C5F" w:rsidRDefault="00B43C5F" w:rsidP="00732B20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234567890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B43C5F" w:rsidRDefault="00B43C5F" w:rsidP="00732B20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B43C5F" w:rsidRDefault="00B43C5F" w:rsidP="00732B20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Pr="00F43F5A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B43C5F" w:rsidRPr="00DB546E" w:rsidRDefault="00B43C5F" w:rsidP="00732B20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B43C5F" w:rsidRPr="00B50C3A" w:rsidTr="00732B20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B43C5F" w:rsidRPr="00E045C6" w:rsidRDefault="00B43C5F" w:rsidP="00732B20">
            <w:pPr>
              <w:rPr>
                <w:rFonts w:ascii="新宋体" w:eastAsia="新宋体" w:hAnsi="新宋体"/>
                <w:sz w:val="24"/>
                <w:szCs w:val="24"/>
              </w:rPr>
            </w:pPr>
            <w:bookmarkStart w:id="16" w:name="_Toc446014465"/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="00642636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="00E41C65">
              <w:rPr>
                <w:rFonts w:asciiTheme="minorEastAsia" w:hAnsiTheme="minorEastAsia" w:hint="eastAsia"/>
                <w:sz w:val="24"/>
                <w:szCs w:val="24"/>
              </w:rPr>
              <w:t>00(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成功</w:t>
            </w:r>
            <w:r w:rsidR="00E41C65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;负值</w:t>
            </w:r>
            <w:r w:rsidR="00E41C65">
              <w:rPr>
                <w:rFonts w:asciiTheme="minorEastAsia" w:hAnsiTheme="minorEastAsia" w:hint="eastAsia"/>
                <w:sz w:val="24"/>
                <w:szCs w:val="24"/>
              </w:rPr>
              <w:t>(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各种失败</w:t>
            </w:r>
            <w:r w:rsidR="00E41C65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D47252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部分数据标签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的数据集合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部分数据标签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的数据集合</w:t>
            </w:r>
          </w:p>
        </w:tc>
      </w:tr>
      <w:tr w:rsidR="00B43C5F" w:rsidRPr="00380192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者id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B43C5F" w:rsidRPr="00380192" w:rsidTr="00732B20">
        <w:tc>
          <w:tcPr>
            <w:tcW w:w="2405" w:type="dxa"/>
          </w:tcPr>
          <w:p w:rsidR="00B43C5F" w:rsidRPr="00D47252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326839" w:rsidRDefault="00865B43">
      <w:pPr>
        <w:pStyle w:val="3"/>
      </w:pPr>
      <w:r>
        <w:rPr>
          <w:rFonts w:hint="eastAsia"/>
        </w:rPr>
        <w:lastRenderedPageBreak/>
        <w:t>2.1</w:t>
      </w:r>
      <w:r w:rsidR="00326839">
        <w:rPr>
          <w:rFonts w:hint="eastAsia"/>
        </w:rPr>
        <w:t>.2</w:t>
      </w:r>
      <w:r w:rsidR="005E31A5">
        <w:rPr>
          <w:rFonts w:hint="eastAsia"/>
        </w:rPr>
        <w:t>.</w:t>
      </w:r>
      <w:r w:rsidR="00326839">
        <w:t xml:space="preserve"> </w:t>
      </w:r>
      <w:r w:rsidR="00326839">
        <w:rPr>
          <w:rFonts w:hint="eastAsia"/>
        </w:rPr>
        <w:t>物料同步</w:t>
      </w:r>
    </w:p>
    <w:p w:rsidR="002B7725" w:rsidRPr="008A2E8A" w:rsidRDefault="002B7725" w:rsidP="002B7725">
      <w:pPr>
        <w:rPr>
          <w:rFonts w:asciiTheme="minorEastAsia" w:hAnsiTheme="minorEastAsia"/>
          <w:b/>
          <w:sz w:val="24"/>
          <w:szCs w:val="24"/>
        </w:rPr>
      </w:pPr>
      <w:r w:rsidRPr="008A2E8A">
        <w:rPr>
          <w:rFonts w:asciiTheme="minorEastAsia" w:hAnsiTheme="minorEastAsia" w:hint="eastAsia"/>
          <w:b/>
        </w:rPr>
        <w:t>接口名称：</w:t>
      </w:r>
      <w:r w:rsidR="00A74077" w:rsidRPr="00A74077">
        <w:rPr>
          <w:rFonts w:asciiTheme="minorEastAsia" w:hAnsiTheme="minorEastAsia"/>
          <w:b/>
          <w:color w:val="0070C0"/>
          <w:sz w:val="24"/>
          <w:szCs w:val="24"/>
        </w:rPr>
        <w:t>SYNC_MATERIAL</w:t>
      </w:r>
    </w:p>
    <w:p w:rsidR="002B7725" w:rsidRDefault="002B7725" w:rsidP="002B7725">
      <w:r>
        <w:rPr>
          <w:rFonts w:hint="eastAsia"/>
          <w:b/>
        </w:rPr>
        <w:t>接口说明：</w:t>
      </w:r>
      <w:r w:rsidRPr="004148A2">
        <w:rPr>
          <w:rFonts w:hint="eastAsia"/>
        </w:rPr>
        <w:t>本接口</w:t>
      </w:r>
      <w:r>
        <w:rPr>
          <w:rFonts w:hint="eastAsia"/>
        </w:rPr>
        <w:t>覆盖“</w:t>
      </w:r>
      <w:r w:rsidRPr="004148A2">
        <w:rPr>
          <w:rFonts w:hint="eastAsia"/>
        </w:rPr>
        <w:t>原材料</w:t>
      </w:r>
      <w:r>
        <w:rPr>
          <w:rFonts w:hint="eastAsia"/>
        </w:rPr>
        <w:t>”</w:t>
      </w:r>
      <w:r w:rsidRPr="004148A2">
        <w:rPr>
          <w:rFonts w:hint="eastAsia"/>
        </w:rPr>
        <w:t>、</w:t>
      </w:r>
      <w:r>
        <w:rPr>
          <w:rFonts w:hint="eastAsia"/>
        </w:rPr>
        <w:t>“</w:t>
      </w:r>
      <w:r w:rsidRPr="004148A2">
        <w:rPr>
          <w:rFonts w:hint="eastAsia"/>
        </w:rPr>
        <w:t>半成品</w:t>
      </w:r>
      <w:r>
        <w:rPr>
          <w:rFonts w:hint="eastAsia"/>
        </w:rPr>
        <w:t>”</w:t>
      </w:r>
      <w:r w:rsidRPr="004148A2">
        <w:rPr>
          <w:rFonts w:hint="eastAsia"/>
        </w:rPr>
        <w:t>、</w:t>
      </w:r>
      <w:r>
        <w:rPr>
          <w:rFonts w:hint="eastAsia"/>
        </w:rPr>
        <w:t>“</w:t>
      </w:r>
      <w:r w:rsidRPr="004148A2">
        <w:rPr>
          <w:rFonts w:hint="eastAsia"/>
        </w:rPr>
        <w:t>成品</w:t>
      </w:r>
      <w:r>
        <w:rPr>
          <w:rFonts w:hint="eastAsia"/>
        </w:rPr>
        <w:t>”等</w:t>
      </w:r>
      <w:r w:rsidRPr="004148A2">
        <w:rPr>
          <w:rFonts w:hint="eastAsia"/>
        </w:rPr>
        <w:t>类型物料的</w:t>
      </w:r>
      <w:r>
        <w:rPr>
          <w:rFonts w:hint="eastAsia"/>
        </w:rPr>
        <w:t>“基本档案”</w:t>
      </w:r>
      <w:r w:rsidRPr="004148A2">
        <w:rPr>
          <w:rFonts w:hint="eastAsia"/>
        </w:rPr>
        <w:t>信息同步。</w:t>
      </w:r>
    </w:p>
    <w:p w:rsidR="002B7725" w:rsidRDefault="002B7725" w:rsidP="002B7725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 w:rsidRPr="00DD0A60">
        <w:rPr>
          <w:rFonts w:hint="eastAsia"/>
          <w:b/>
        </w:rPr>
        <w:t>128</w:t>
      </w:r>
    </w:p>
    <w:p w:rsidR="002B7725" w:rsidRDefault="002B7725" w:rsidP="002B7725"/>
    <w:p w:rsidR="002B7725" w:rsidRPr="00193011" w:rsidRDefault="002B7725" w:rsidP="002B7725">
      <w:pPr>
        <w:rPr>
          <w:b/>
        </w:rPr>
      </w:pPr>
      <w:r>
        <w:rPr>
          <w:rFonts w:hint="eastAsia"/>
          <w:b/>
        </w:rPr>
        <w:t>请求参数</w:t>
      </w:r>
      <w:r w:rsidRPr="00193011">
        <w:rPr>
          <w:rFonts w:hint="eastAsia"/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2"/>
        <w:gridCol w:w="2693"/>
        <w:gridCol w:w="142"/>
        <w:gridCol w:w="851"/>
        <w:gridCol w:w="3118"/>
      </w:tblGrid>
      <w:tr w:rsidR="00732B20" w:rsidRPr="001B647B" w:rsidTr="00732B20">
        <w:tc>
          <w:tcPr>
            <w:tcW w:w="2972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732B20" w:rsidRPr="001B647B" w:rsidTr="00732B20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2B20" w:rsidRPr="001B647B" w:rsidRDefault="00D5446E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D5446E">
              <w:rPr>
                <w:rFonts w:asciiTheme="minorEastAsia" w:hAnsiTheme="minorEastAsia"/>
                <w:sz w:val="24"/>
                <w:szCs w:val="24"/>
              </w:rPr>
              <w:t>sync_material_req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请求参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2B20" w:rsidRPr="001B647B" w:rsidRDefault="00732B20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732B20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B20" w:rsidRPr="00AE5F74" w:rsidRDefault="00732B20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SON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732B20" w:rsidRDefault="00732B20" w:rsidP="00732B20">
            <w:r>
              <w:t>{</w:t>
            </w:r>
          </w:p>
          <w:p w:rsidR="00732B20" w:rsidRDefault="00732B20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732B20" w:rsidRDefault="00732B20" w:rsidP="00732B20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[{</w:t>
            </w:r>
          </w:p>
          <w:p w:rsidR="000543BF" w:rsidRPr="004724F7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“material_code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10000009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="00377D77">
              <w:rPr>
                <w:rFonts w:ascii="新宋体" w:eastAsia="新宋体" w:hAnsi="新宋体" w:hint="eastAsia"/>
                <w:sz w:val="24"/>
                <w:szCs w:val="24"/>
              </w:rPr>
              <w:t>,</w:t>
            </w:r>
          </w:p>
          <w:p w:rsidR="000543BF" w:rsidRPr="004724F7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material_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Pr="005B0D82">
              <w:rPr>
                <w:rFonts w:ascii="新宋体" w:eastAsia="新宋体" w:hAnsi="新宋体"/>
                <w:sz w:val="24"/>
                <w:szCs w:val="24"/>
              </w:rPr>
              <w:t>ZC/SGM 2L 活塞总成</w:t>
            </w:r>
            <w:r w:rsidR="00377D7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0543BF" w:rsidRPr="004724F7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“material_spec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377D7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“material_unit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5B0D82">
              <w:rPr>
                <w:rFonts w:ascii="新宋体" w:eastAsia="新宋体" w:hAnsi="新宋体"/>
                <w:sz w:val="24"/>
                <w:szCs w:val="24"/>
              </w:rPr>
              <w:t>EA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production_m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1</w:t>
            </w:r>
            <w:r w:rsidR="008270B4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description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“活塞总成”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lo</w:t>
            </w:r>
            <w:r>
              <w:rPr>
                <w:rFonts w:ascii="新宋体" w:eastAsia="新宋体" w:hAnsi="新宋体"/>
                <w:sz w:val="24"/>
                <w:szCs w:val="24"/>
              </w:rPr>
              <w:t>t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qty”:12</w:t>
            </w:r>
            <w:r w:rsidR="00573C09">
              <w:rPr>
                <w:rFonts w:ascii="新宋体" w:eastAsia="新宋体" w:hAnsi="新宋体"/>
                <w:sz w:val="24"/>
                <w:szCs w:val="24"/>
              </w:rPr>
              <w:t>.00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>
              <w:rPr>
                <w:rFonts w:ascii="新宋体" w:eastAsia="新宋体" w:hAnsi="新宋体"/>
                <w:sz w:val="24"/>
                <w:szCs w:val="24"/>
              </w:rPr>
              <w:t>lot_</w:t>
            </w:r>
            <w:r w:rsidR="00573C09">
              <w:rPr>
                <w:rFonts w:ascii="新宋体" w:eastAsia="新宋体" w:hAnsi="新宋体"/>
                <w:sz w:val="24"/>
                <w:szCs w:val="24"/>
              </w:rPr>
              <w:t>uom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</w:t>
            </w:r>
            <w:r w:rsidR="00FF4285">
              <w:rPr>
                <w:rFonts w:ascii="新宋体" w:eastAsia="新宋体" w:hAnsi="新宋体" w:hint="eastAsia"/>
                <w:sz w:val="24"/>
                <w:szCs w:val="24"/>
              </w:rPr>
              <w:t>“托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sublot_qty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1</w:t>
            </w:r>
            <w:r w:rsidR="00573C09">
              <w:rPr>
                <w:rFonts w:ascii="新宋体" w:eastAsia="新宋体" w:hAnsi="新宋体"/>
                <w:sz w:val="24"/>
                <w:szCs w:val="24"/>
              </w:rPr>
              <w:t>.00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sub</w:t>
            </w:r>
            <w:r>
              <w:rPr>
                <w:rFonts w:ascii="新宋体" w:eastAsia="新宋体" w:hAnsi="新宋体"/>
                <w:sz w:val="24"/>
                <w:szCs w:val="24"/>
              </w:rPr>
              <w:t>lot_</w:t>
            </w:r>
            <w:r w:rsidR="00573C09">
              <w:rPr>
                <w:rFonts w:ascii="新宋体" w:eastAsia="新宋体" w:hAnsi="新宋体"/>
                <w:sz w:val="24"/>
                <w:szCs w:val="24"/>
              </w:rPr>
              <w:t>uom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“箱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1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Pr="005B0D82">
              <w:rPr>
                <w:rFonts w:ascii="新宋体" w:eastAsia="新宋体" w:hAnsi="新宋体"/>
                <w:sz w:val="24"/>
                <w:szCs w:val="24"/>
              </w:rPr>
              <w:t>01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>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”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5B0D82">
              <w:rPr>
                <w:rFonts w:ascii="新宋体" w:eastAsia="新宋体" w:hAnsi="新宋体" w:hint="eastAsia"/>
                <w:sz w:val="24"/>
                <w:szCs w:val="24"/>
              </w:rPr>
              <w:t>成品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2”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>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2</w:t>
            </w:r>
            <w:r>
              <w:rPr>
                <w:rFonts w:ascii="新宋体" w:eastAsia="新宋体" w:hAnsi="新宋体"/>
                <w:sz w:val="24"/>
                <w:szCs w:val="24"/>
              </w:rPr>
              <w:t>”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3”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>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3</w:t>
            </w:r>
            <w:r>
              <w:rPr>
                <w:rFonts w:ascii="新宋体" w:eastAsia="新宋体" w:hAnsi="新宋体"/>
                <w:sz w:val="24"/>
                <w:szCs w:val="24"/>
              </w:rPr>
              <w:t>”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4”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>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4</w:t>
            </w:r>
            <w:r>
              <w:rPr>
                <w:rFonts w:ascii="新宋体" w:eastAsia="新宋体" w:hAnsi="新宋体"/>
                <w:sz w:val="24"/>
                <w:szCs w:val="24"/>
              </w:rPr>
              <w:t>”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Default="000543BF" w:rsidP="000543BF">
            <w:pPr>
              <w:ind w:left="480" w:hangingChars="200" w:hanging="48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</w:t>
            </w:r>
            <w:r>
              <w:rPr>
                <w:rFonts w:ascii="新宋体" w:eastAsia="新宋体" w:hAnsi="新宋体"/>
                <w:sz w:val="24"/>
                <w:szCs w:val="24"/>
              </w:rPr>
              <w:t>5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0543BF" w:rsidRPr="000543BF" w:rsidRDefault="000543BF" w:rsidP="000543BF">
            <w:pPr>
              <w:ind w:left="480" w:hangingChars="200" w:hanging="48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>“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5”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732B20" w:rsidRDefault="00732B20" w:rsidP="00732B20">
            <w:pPr>
              <w:ind w:firstLine="405"/>
            </w:pPr>
            <w:r>
              <w:t>}</w:t>
            </w:r>
            <w:r>
              <w:t>，</w:t>
            </w:r>
            <w:r>
              <w:t>{</w:t>
            </w:r>
          </w:p>
          <w:p w:rsidR="00732B20" w:rsidRDefault="00732B20" w:rsidP="00732B20">
            <w:pPr>
              <w:ind w:firstLineChars="300" w:firstLine="72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573C09">
              <w:rPr>
                <w:rFonts w:ascii="新宋体" w:eastAsia="新宋体" w:hAnsi="新宋体"/>
                <w:sz w:val="24"/>
                <w:szCs w:val="24"/>
              </w:rPr>
              <w:t>1000001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732B20" w:rsidRDefault="00732B20" w:rsidP="00732B20">
            <w:pPr>
              <w:ind w:firstLineChars="300" w:firstLine="720"/>
            </w:pPr>
            <w:r>
              <w:rPr>
                <w:rFonts w:ascii="新宋体" w:eastAsia="新宋体" w:hAnsi="新宋体"/>
                <w:sz w:val="24"/>
                <w:szCs w:val="24"/>
              </w:rPr>
              <w:t>…</w:t>
            </w:r>
          </w:p>
          <w:p w:rsidR="00732B20" w:rsidRPr="006A0187" w:rsidRDefault="00732B20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]</w:t>
            </w:r>
          </w:p>
          <w:p w:rsidR="00732B20" w:rsidRDefault="00732B20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180843">
              <w:rPr>
                <w:rFonts w:ascii="新宋体" w:eastAsia="新宋体" w:hAnsi="新宋体" w:hint="eastAsia"/>
                <w:sz w:val="24"/>
                <w:szCs w:val="24"/>
              </w:rPr>
              <w:t>SAP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732B20" w:rsidRPr="006A0187" w:rsidRDefault="00732B20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732B20" w:rsidRPr="00B50C3A" w:rsidRDefault="00732B20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732B20" w:rsidRPr="00B50C3A" w:rsidTr="00732B20">
        <w:tc>
          <w:tcPr>
            <w:tcW w:w="9776" w:type="dxa"/>
            <w:gridSpan w:val="5"/>
            <w:shd w:val="clear" w:color="auto" w:fill="F2F2F2" w:themeFill="background1" w:themeFillShade="F2"/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JSON各项注解（含义、类型、格式及非空性要求）</w:t>
            </w:r>
          </w:p>
        </w:tc>
      </w:tr>
      <w:tr w:rsidR="00732B20" w:rsidRPr="00B50C3A" w:rsidTr="00732B20">
        <w:tc>
          <w:tcPr>
            <w:tcW w:w="2972" w:type="dxa"/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693" w:type="dxa"/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  <w:gridSpan w:val="2"/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732B20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B20" w:rsidRPr="00B50C3A" w:rsidRDefault="00377D7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物料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B20" w:rsidRPr="00B50C3A" w:rsidRDefault="00732B20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573C09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lastRenderedPageBreak/>
              <w:t>material_nam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377D7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物料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377D7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377D7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4724F7" w:rsidRDefault="00573C09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>material_spec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377D7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物料规格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377D7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573C09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4724F7" w:rsidRDefault="00573C09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>material_unit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270B4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计量单位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270B4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270B4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4724F7" w:rsidRDefault="00573C09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>production_mod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270B4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制造方式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270B4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573C09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4724F7" w:rsidRDefault="00573C09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description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F21AF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描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F21AF7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573C09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92446B" w:rsidRDefault="00573C09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lo</w:t>
            </w:r>
            <w:r>
              <w:rPr>
                <w:rFonts w:ascii="新宋体" w:eastAsia="新宋体" w:hAnsi="新宋体"/>
                <w:sz w:val="24"/>
                <w:szCs w:val="24"/>
              </w:rPr>
              <w:t>t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qty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02035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大包装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02035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A82835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保留至小数点后2位</w:t>
            </w:r>
          </w:p>
        </w:tc>
      </w:tr>
      <w:tr w:rsidR="00573C09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92446B" w:rsidRDefault="00573C09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lot_uom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02035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大包装单位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802035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C09" w:rsidRPr="00B50C3A" w:rsidRDefault="00573C09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sublot_qty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小包装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保留至小数点后2位</w:t>
            </w: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sub</w:t>
            </w:r>
            <w:r>
              <w:rPr>
                <w:rFonts w:ascii="新宋体" w:eastAsia="新宋体" w:hAnsi="新宋体"/>
                <w:sz w:val="24"/>
                <w:szCs w:val="24"/>
              </w:rPr>
              <w:t>lot_uom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小包装单位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编码1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名称1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编码2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名称2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编码3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名称3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编码4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名称4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cod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</w:t>
            </w:r>
            <w:r>
              <w:rPr>
                <w:rFonts w:ascii="新宋体" w:eastAsia="新宋体" w:hAnsi="新宋体"/>
                <w:sz w:val="24"/>
                <w:szCs w:val="24"/>
              </w:rPr>
              <w:t>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编码5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92446B">
              <w:rPr>
                <w:rFonts w:ascii="新宋体" w:eastAsia="新宋体" w:hAnsi="新宋体"/>
                <w:sz w:val="24"/>
                <w:szCs w:val="24"/>
              </w:rPr>
              <w:t>m</w:t>
            </w:r>
            <w:r>
              <w:rPr>
                <w:rFonts w:ascii="新宋体" w:eastAsia="新宋体" w:hAnsi="新宋体"/>
                <w:sz w:val="24"/>
                <w:szCs w:val="24"/>
              </w:rPr>
              <w:t>aterial</w:t>
            </w:r>
            <w:r w:rsidRPr="0092446B">
              <w:rPr>
                <w:rFonts w:ascii="新宋体" w:eastAsia="新宋体" w:hAnsi="新宋体"/>
                <w:sz w:val="24"/>
                <w:szCs w:val="24"/>
              </w:rPr>
              <w:t>_type_name</w:t>
            </w:r>
            <w:r>
              <w:rPr>
                <w:rFonts w:ascii="新宋体" w:eastAsia="新宋体" w:hAnsi="新宋体"/>
                <w:sz w:val="24"/>
                <w:szCs w:val="24"/>
              </w:rPr>
              <w:t>_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分类名称5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92446B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WM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A82835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Default="00A82835" w:rsidP="00A8283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835" w:rsidRPr="00B50C3A" w:rsidRDefault="00A82835" w:rsidP="00A82835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E41C65" w:rsidRDefault="00E41C65" w:rsidP="00E41C65">
      <w:pPr>
        <w:rPr>
          <w:b/>
        </w:rPr>
      </w:pPr>
    </w:p>
    <w:p w:rsidR="00E41C65" w:rsidRPr="00193011" w:rsidRDefault="00E41C65" w:rsidP="00E41C65">
      <w:pPr>
        <w:rPr>
          <w:b/>
        </w:rPr>
      </w:pPr>
      <w:r>
        <w:rPr>
          <w:rFonts w:hint="eastAsia"/>
          <w:b/>
        </w:rPr>
        <w:t>返回参数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2126"/>
        <w:gridCol w:w="567"/>
        <w:gridCol w:w="284"/>
        <w:gridCol w:w="709"/>
        <w:gridCol w:w="3118"/>
      </w:tblGrid>
      <w:tr w:rsidR="00E41C65" w:rsidRPr="001B647B" w:rsidTr="00326744">
        <w:tc>
          <w:tcPr>
            <w:tcW w:w="2972" w:type="dxa"/>
            <w:gridSpan w:val="2"/>
            <w:shd w:val="clear" w:color="auto" w:fill="D9E2F3" w:themeFill="accent5" w:themeFillTint="33"/>
          </w:tcPr>
          <w:p w:rsidR="00E41C65" w:rsidRPr="001B647B" w:rsidRDefault="00E41C6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字段名称</w:t>
            </w:r>
          </w:p>
        </w:tc>
        <w:tc>
          <w:tcPr>
            <w:tcW w:w="2693" w:type="dxa"/>
            <w:gridSpan w:val="2"/>
            <w:shd w:val="clear" w:color="auto" w:fill="D9E2F3" w:themeFill="accent5" w:themeFillTint="33"/>
          </w:tcPr>
          <w:p w:rsidR="00E41C65" w:rsidRPr="001B647B" w:rsidRDefault="00E41C6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E41C65" w:rsidRPr="001B647B" w:rsidRDefault="00E41C6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类</w:t>
            </w:r>
            <w:r w:rsidRPr="001B647B">
              <w:rPr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E41C65" w:rsidRPr="001B647B" w:rsidRDefault="00E41C6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E41C65" w:rsidRPr="001B647B" w:rsidTr="00326744">
        <w:tc>
          <w:tcPr>
            <w:tcW w:w="2972" w:type="dxa"/>
            <w:gridSpan w:val="2"/>
            <w:tcBorders>
              <w:bottom w:val="single" w:sz="4" w:space="0" w:color="auto"/>
            </w:tcBorders>
          </w:tcPr>
          <w:p w:rsidR="00E41C65" w:rsidRPr="001B647B" w:rsidRDefault="005C231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C2313">
              <w:rPr>
                <w:rFonts w:asciiTheme="minorEastAsia" w:hAnsiTheme="minorEastAsia"/>
                <w:sz w:val="24"/>
                <w:szCs w:val="24"/>
              </w:rPr>
              <w:t>sync_material_res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E41C65" w:rsidRPr="001B647B" w:rsidRDefault="00E41C6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</w:tcPr>
          <w:p w:rsidR="00E41C65" w:rsidRPr="001B647B" w:rsidRDefault="00E41C6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E41C65" w:rsidRPr="001B647B" w:rsidRDefault="00E41C6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E41C65" w:rsidTr="00326744">
        <w:tc>
          <w:tcPr>
            <w:tcW w:w="9776" w:type="dxa"/>
            <w:gridSpan w:val="7"/>
          </w:tcPr>
          <w:p w:rsidR="00E41C65" w:rsidRDefault="00E41C65" w:rsidP="00326744">
            <w:r>
              <w:rPr>
                <w:rFonts w:ascii="新宋体" w:eastAsia="新宋体" w:hAnsi="新宋体" w:hint="eastAsia"/>
                <w:sz w:val="24"/>
                <w:szCs w:val="24"/>
              </w:rPr>
              <w:t>值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E41C65" w:rsidRDefault="00E41C65" w:rsidP="00326744">
            <w:r>
              <w:rPr>
                <w:rFonts w:hint="eastAsia"/>
              </w:rPr>
              <w:t>{</w:t>
            </w:r>
          </w:p>
          <w:p w:rsidR="00E41C65" w:rsidRPr="000A29EC" w:rsidRDefault="00E41C65" w:rsidP="00326744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E41C65" w:rsidRDefault="00E41C6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E41C65" w:rsidRDefault="00E41C6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处理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E41C65" w:rsidRDefault="00E41C6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E41C65" w:rsidRDefault="00E41C65" w:rsidP="00326744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121DE9" w:rsidRPr="0092446B">
              <w:rPr>
                <w:rFonts w:ascii="新宋体" w:eastAsia="新宋体" w:hAnsi="新宋体"/>
                <w:sz w:val="24"/>
                <w:szCs w:val="24"/>
              </w:rPr>
              <w:t>10000009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E41C65" w:rsidRDefault="00E41C65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E41C65" w:rsidRDefault="00E41C65" w:rsidP="00326744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121DE9">
              <w:rPr>
                <w:rFonts w:ascii="新宋体" w:eastAsia="新宋体" w:hAnsi="新宋体"/>
                <w:sz w:val="24"/>
                <w:szCs w:val="24"/>
              </w:rPr>
              <w:t>10000010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E41C65" w:rsidRDefault="00E41C65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E41C65" w:rsidRDefault="00E41C6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E41C65" w:rsidRDefault="00E41C65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E41C65" w:rsidRDefault="00E41C6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E41C65" w:rsidRPr="00F43F5A" w:rsidRDefault="00E41C6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E41C65" w:rsidRPr="00DB546E" w:rsidRDefault="00E41C65" w:rsidP="00326744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E41C65" w:rsidRPr="00B50C3A" w:rsidTr="00326744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E41C65" w:rsidRPr="00E045C6" w:rsidRDefault="00E41C65" w:rsidP="00326744">
            <w:pPr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E41C65" w:rsidRPr="00B50C3A" w:rsidTr="00326744">
        <w:tc>
          <w:tcPr>
            <w:tcW w:w="2405" w:type="dxa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E41C65" w:rsidRPr="00B50C3A" w:rsidTr="00326744">
        <w:tc>
          <w:tcPr>
            <w:tcW w:w="2405" w:type="dxa"/>
          </w:tcPr>
          <w:p w:rsidR="00E41C65" w:rsidRDefault="00E41C6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="00642636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="00731FCE">
              <w:rPr>
                <w:rFonts w:asciiTheme="minorEastAsia" w:hAnsiTheme="minorEastAsia" w:hint="eastAsia"/>
                <w:sz w:val="24"/>
                <w:szCs w:val="24"/>
              </w:rPr>
              <w:t>00(成功);负值(各种失败)</w:t>
            </w:r>
          </w:p>
        </w:tc>
      </w:tr>
      <w:tr w:rsidR="00E41C65" w:rsidRPr="00B50C3A" w:rsidTr="00326744">
        <w:tc>
          <w:tcPr>
            <w:tcW w:w="2405" w:type="dxa"/>
          </w:tcPr>
          <w:p w:rsidR="00E41C65" w:rsidRPr="00D47252" w:rsidRDefault="00E41C6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lastRenderedPageBreak/>
              <w:t>error_msg</w:t>
            </w:r>
          </w:p>
        </w:tc>
        <w:tc>
          <w:tcPr>
            <w:tcW w:w="2693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E41C65" w:rsidRPr="00B50C3A" w:rsidTr="00326744">
        <w:tc>
          <w:tcPr>
            <w:tcW w:w="2405" w:type="dxa"/>
          </w:tcPr>
          <w:p w:rsidR="00E41C65" w:rsidRDefault="00E41C6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</w:p>
        </w:tc>
        <w:tc>
          <w:tcPr>
            <w:tcW w:w="2693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部分数据标签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的数据集合</w:t>
            </w:r>
          </w:p>
        </w:tc>
      </w:tr>
      <w:tr w:rsidR="00E41C65" w:rsidRPr="00B50C3A" w:rsidTr="00326744">
        <w:tc>
          <w:tcPr>
            <w:tcW w:w="2405" w:type="dxa"/>
          </w:tcPr>
          <w:p w:rsidR="00E41C65" w:rsidRDefault="00E41C6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</w:p>
        </w:tc>
        <w:tc>
          <w:tcPr>
            <w:tcW w:w="2693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部分数据标签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的数据集合</w:t>
            </w:r>
          </w:p>
        </w:tc>
      </w:tr>
      <w:tr w:rsidR="00E41C65" w:rsidRPr="00380192" w:rsidTr="00326744">
        <w:tc>
          <w:tcPr>
            <w:tcW w:w="2405" w:type="dxa"/>
          </w:tcPr>
          <w:p w:rsidR="00E41C65" w:rsidRDefault="00E41C6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</w:p>
        </w:tc>
        <w:tc>
          <w:tcPr>
            <w:tcW w:w="2693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者id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E41C65" w:rsidRPr="00380192" w:rsidTr="00326744">
        <w:tc>
          <w:tcPr>
            <w:tcW w:w="2405" w:type="dxa"/>
          </w:tcPr>
          <w:p w:rsidR="00E41C65" w:rsidRPr="00D47252" w:rsidRDefault="00E41C6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</w:p>
        </w:tc>
        <w:tc>
          <w:tcPr>
            <w:tcW w:w="2693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851" w:type="dxa"/>
            <w:gridSpan w:val="2"/>
          </w:tcPr>
          <w:p w:rsidR="00E41C65" w:rsidRPr="00B50C3A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E41C65" w:rsidRDefault="00E41C6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326839" w:rsidRPr="00E41C65" w:rsidRDefault="00326839" w:rsidP="00326839"/>
    <w:p w:rsidR="00326839" w:rsidRDefault="00865B43" w:rsidP="00326839">
      <w:pPr>
        <w:pStyle w:val="3"/>
      </w:pPr>
      <w:r>
        <w:rPr>
          <w:rFonts w:hint="eastAsia"/>
        </w:rPr>
        <w:t>2.1</w:t>
      </w:r>
      <w:r w:rsidR="00326839">
        <w:rPr>
          <w:rFonts w:hint="eastAsia"/>
        </w:rPr>
        <w:t>.3</w:t>
      </w:r>
      <w:r w:rsidR="005E31A5">
        <w:t>.</w:t>
      </w:r>
      <w:r w:rsidR="00326839">
        <w:t xml:space="preserve"> </w:t>
      </w:r>
      <w:r w:rsidR="00326839">
        <w:rPr>
          <w:rFonts w:hint="eastAsia"/>
        </w:rPr>
        <w:t>客户同步</w:t>
      </w:r>
    </w:p>
    <w:p w:rsidR="0038050E" w:rsidRPr="008A2E8A" w:rsidRDefault="0038050E" w:rsidP="0038050E">
      <w:pPr>
        <w:rPr>
          <w:rFonts w:asciiTheme="minorEastAsia" w:hAnsiTheme="minorEastAsia"/>
          <w:b/>
          <w:sz w:val="24"/>
          <w:szCs w:val="24"/>
        </w:rPr>
      </w:pPr>
      <w:r w:rsidRPr="008A2E8A">
        <w:rPr>
          <w:rFonts w:asciiTheme="minorEastAsia" w:hAnsiTheme="minorEastAsia" w:hint="eastAsia"/>
          <w:b/>
        </w:rPr>
        <w:t>接口名称：</w:t>
      </w:r>
      <w:r w:rsidRPr="0038050E">
        <w:rPr>
          <w:rFonts w:asciiTheme="minorEastAsia" w:hAnsiTheme="minorEastAsia"/>
          <w:b/>
          <w:color w:val="0070C0"/>
          <w:sz w:val="24"/>
          <w:szCs w:val="24"/>
        </w:rPr>
        <w:t>SYNC_CUSTOMER</w:t>
      </w:r>
    </w:p>
    <w:p w:rsidR="0038050E" w:rsidRDefault="0038050E" w:rsidP="0038050E">
      <w:r>
        <w:rPr>
          <w:rFonts w:hint="eastAsia"/>
          <w:b/>
        </w:rPr>
        <w:t>接口说明：</w:t>
      </w:r>
      <w:r w:rsidRPr="004148A2">
        <w:rPr>
          <w:rFonts w:hint="eastAsia"/>
        </w:rPr>
        <w:t>本接口</w:t>
      </w:r>
      <w:r>
        <w:rPr>
          <w:rFonts w:hint="eastAsia"/>
        </w:rPr>
        <w:t>覆盖“客户”</w:t>
      </w:r>
      <w:r w:rsidRPr="004148A2">
        <w:rPr>
          <w:rFonts w:hint="eastAsia"/>
        </w:rPr>
        <w:t>的</w:t>
      </w:r>
      <w:r>
        <w:rPr>
          <w:rFonts w:hint="eastAsia"/>
        </w:rPr>
        <w:t>“基本档案”</w:t>
      </w:r>
      <w:r w:rsidRPr="004148A2">
        <w:rPr>
          <w:rFonts w:hint="eastAsia"/>
        </w:rPr>
        <w:t>信息同步。</w:t>
      </w:r>
    </w:p>
    <w:p w:rsidR="0038050E" w:rsidRDefault="0038050E" w:rsidP="0038050E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 w:rsidRPr="003413D9">
        <w:rPr>
          <w:rFonts w:hint="eastAsia"/>
          <w:b/>
          <w:color w:val="FF0000"/>
        </w:rPr>
        <w:t>128</w:t>
      </w:r>
    </w:p>
    <w:p w:rsidR="0038050E" w:rsidRDefault="0038050E" w:rsidP="0038050E"/>
    <w:p w:rsidR="0038050E" w:rsidRPr="00193011" w:rsidRDefault="0038050E" w:rsidP="0038050E">
      <w:pPr>
        <w:rPr>
          <w:b/>
        </w:rPr>
      </w:pPr>
      <w:r>
        <w:rPr>
          <w:rFonts w:hint="eastAsia"/>
          <w:b/>
        </w:rPr>
        <w:t>请求参数</w:t>
      </w:r>
      <w:r w:rsidRPr="00193011">
        <w:rPr>
          <w:rFonts w:hint="eastAsia"/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2"/>
        <w:gridCol w:w="2693"/>
        <w:gridCol w:w="142"/>
        <w:gridCol w:w="851"/>
        <w:gridCol w:w="3118"/>
      </w:tblGrid>
      <w:tr w:rsidR="005C4F42" w:rsidRPr="001B647B" w:rsidTr="003A59F1">
        <w:tc>
          <w:tcPr>
            <w:tcW w:w="2972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5C4F42" w:rsidRPr="001B647B" w:rsidTr="003A59F1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C4F42">
              <w:rPr>
                <w:rFonts w:asciiTheme="minorEastAsia" w:hAnsiTheme="minorEastAsia"/>
                <w:sz w:val="24"/>
                <w:szCs w:val="24"/>
              </w:rPr>
              <w:t>sync_customer_req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请求参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C4F42" w:rsidRPr="001B647B" w:rsidRDefault="005C4F42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5C4F42" w:rsidRPr="00B50C3A" w:rsidTr="0032674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42" w:rsidRPr="00AE5F74" w:rsidRDefault="005C4F42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SON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5C4F42" w:rsidRDefault="005C4F42" w:rsidP="00326744">
            <w:r>
              <w:t>{</w:t>
            </w:r>
          </w:p>
          <w:p w:rsidR="005C4F42" w:rsidRDefault="005C4F42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C4F42" w:rsidRDefault="005C4F42" w:rsidP="00326744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[{</w:t>
            </w:r>
          </w:p>
          <w:p w:rsidR="005C4F42" w:rsidRPr="004724F7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 xml:space="preserve">      “custom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_code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0002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custom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_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Pr="00E2577A">
              <w:rPr>
                <w:rFonts w:ascii="新宋体" w:eastAsia="新宋体" w:hAnsi="新宋体" w:hint="eastAsia"/>
                <w:sz w:val="24"/>
                <w:szCs w:val="24"/>
              </w:rPr>
              <w:t>上海通用</w:t>
            </w:r>
            <w:r w:rsidR="00440A03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customer_nick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440A03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“</w:t>
            </w:r>
            <w:r w:rsidRPr="005C468B">
              <w:rPr>
                <w:rFonts w:ascii="新宋体" w:eastAsia="新宋体" w:hAnsi="新宋体"/>
                <w:sz w:val="24"/>
                <w:szCs w:val="24"/>
              </w:rPr>
              <w:t>customer_english_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7457FF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country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中国</w:t>
            </w:r>
            <w:r w:rsidR="00435005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address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435005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Pr="00E2577A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legal_person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794C3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email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794C3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phon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794C3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fax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794C3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person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794C3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mobil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CB285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“</w:t>
            </w:r>
            <w:r w:rsidRPr="00E930F6">
              <w:rPr>
                <w:rFonts w:ascii="新宋体" w:eastAsia="新宋体" w:hAnsi="新宋体"/>
                <w:sz w:val="24"/>
                <w:szCs w:val="24"/>
              </w:rPr>
              <w:t>register_cod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CB285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930F6">
              <w:rPr>
                <w:rFonts w:ascii="新宋体" w:eastAsia="新宋体" w:hAnsi="新宋体"/>
                <w:sz w:val="24"/>
                <w:szCs w:val="24"/>
              </w:rPr>
              <w:t>bank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CB285D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5C4F42" w:rsidRPr="005C4F42" w:rsidRDefault="005C4F42" w:rsidP="005C4F42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“</w:t>
            </w:r>
            <w:r w:rsidRPr="00E930F6">
              <w:rPr>
                <w:rFonts w:ascii="新宋体" w:eastAsia="新宋体" w:hAnsi="新宋体"/>
                <w:sz w:val="24"/>
                <w:szCs w:val="24"/>
              </w:rPr>
              <w:t>account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="00CB285D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</w:p>
          <w:p w:rsidR="005C4F42" w:rsidRDefault="005C4F42" w:rsidP="00326744">
            <w:pPr>
              <w:ind w:firstLine="405"/>
            </w:pPr>
            <w:r>
              <w:t>}</w:t>
            </w:r>
            <w:r>
              <w:t>，</w:t>
            </w:r>
            <w:r>
              <w:t>{</w:t>
            </w:r>
          </w:p>
          <w:p w:rsidR="005C4F42" w:rsidRDefault="005C4F42" w:rsidP="00326744">
            <w:pPr>
              <w:ind w:firstLineChars="300" w:firstLine="72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custom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_code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000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3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C4F42" w:rsidRDefault="005C4F42" w:rsidP="00326744">
            <w:pPr>
              <w:ind w:firstLineChars="300" w:firstLine="720"/>
            </w:pPr>
            <w:r>
              <w:rPr>
                <w:rFonts w:ascii="新宋体" w:eastAsia="新宋体" w:hAnsi="新宋体"/>
                <w:sz w:val="24"/>
                <w:szCs w:val="24"/>
              </w:rPr>
              <w:t>…</w:t>
            </w:r>
          </w:p>
          <w:p w:rsidR="005C4F42" w:rsidRPr="006A0187" w:rsidRDefault="005C4F42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]</w:t>
            </w:r>
          </w:p>
          <w:p w:rsidR="005C4F42" w:rsidRDefault="005C4F42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AP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C4F42" w:rsidRPr="006A0187" w:rsidRDefault="005C4F42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5C4F42" w:rsidRPr="00B50C3A" w:rsidRDefault="005C4F42" w:rsidP="00326744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5C4F42" w:rsidRPr="00B50C3A" w:rsidTr="00326744">
        <w:tc>
          <w:tcPr>
            <w:tcW w:w="9776" w:type="dxa"/>
            <w:gridSpan w:val="5"/>
            <w:shd w:val="clear" w:color="auto" w:fill="F2F2F2" w:themeFill="background1" w:themeFillShade="F2"/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JSON各项注解（含义、类型、格式及非空性要求）</w:t>
            </w:r>
          </w:p>
        </w:tc>
      </w:tr>
      <w:tr w:rsidR="005C4F42" w:rsidRPr="00B50C3A" w:rsidTr="003A59F1">
        <w:tc>
          <w:tcPr>
            <w:tcW w:w="2972" w:type="dxa"/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lastRenderedPageBreak/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693" w:type="dxa"/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  <w:gridSpan w:val="2"/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5C4F42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42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custom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_cod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42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客户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编码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42" w:rsidRPr="00B50C3A" w:rsidRDefault="005C4F4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440A0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custom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_nam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440A0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客户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440A0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customer_nicknam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440A0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客户简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7457FF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5C468B">
              <w:rPr>
                <w:rFonts w:ascii="新宋体" w:eastAsia="新宋体" w:hAnsi="新宋体"/>
                <w:sz w:val="24"/>
                <w:szCs w:val="24"/>
              </w:rPr>
              <w:t>customer_english_nam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7457FF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客户英文名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7457FF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43500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country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43500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所在国家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3500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3500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43500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address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43500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地址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3500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794C3D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legal_person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794C3D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法人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794C3D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440A03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Default="00794C3D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email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4724F7" w:rsidRDefault="00794C3D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邮箱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794C3D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03" w:rsidRPr="00B50C3A" w:rsidRDefault="00440A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794C3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phon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794C3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电话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794C3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fax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794C3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传真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794C3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person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794C3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联系人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mobil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联系人手机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CB285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930F6">
              <w:rPr>
                <w:rFonts w:ascii="新宋体" w:eastAsia="新宋体" w:hAnsi="新宋体"/>
                <w:sz w:val="24"/>
                <w:szCs w:val="24"/>
              </w:rPr>
              <w:t>register_cod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税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CB285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930F6">
              <w:rPr>
                <w:rFonts w:ascii="新宋体" w:eastAsia="新宋体" w:hAnsi="新宋体"/>
                <w:sz w:val="24"/>
                <w:szCs w:val="24"/>
              </w:rPr>
              <w:t>bank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开户银行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CB285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4C3D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930F6">
              <w:rPr>
                <w:rFonts w:ascii="新宋体" w:eastAsia="新宋体" w:hAnsi="新宋体"/>
                <w:sz w:val="24"/>
                <w:szCs w:val="24"/>
              </w:rPr>
              <w:t>account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4724F7" w:rsidRDefault="00CB285D" w:rsidP="00794C3D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银行账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CB285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4C3D" w:rsidRPr="00B50C3A" w:rsidRDefault="00794C3D" w:rsidP="00794C3D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3A59F1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92446B" w:rsidRDefault="003A59F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3A59F1" w:rsidRDefault="003A59F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3A59F1">
              <w:rPr>
                <w:rFonts w:ascii="新宋体" w:eastAsia="新宋体" w:hAnsi="新宋体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B50C3A" w:rsidRDefault="003A59F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B50C3A" w:rsidRDefault="003A59F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WMS</w:t>
            </w:r>
            <w:r w:rsidRPr="003A59F1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</w:tr>
      <w:tr w:rsidR="003A59F1" w:rsidRPr="00B50C3A" w:rsidTr="003A59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Default="003A59F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3A59F1" w:rsidRDefault="003A59F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3A59F1">
              <w:rPr>
                <w:rFonts w:ascii="新宋体" w:eastAsia="新宋体" w:hAnsi="新宋体" w:hint="eastAsia"/>
                <w:sz w:val="24"/>
                <w:szCs w:val="24"/>
              </w:rPr>
              <w:t>响应时间戳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B50C3A" w:rsidRDefault="003A59F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9F1" w:rsidRPr="00B50C3A" w:rsidRDefault="003A59F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A59F1">
              <w:rPr>
                <w:rFonts w:asciiTheme="minorEastAsia" w:hAnsiTheme="minorEastAsia" w:hint="eastAsia"/>
                <w:szCs w:val="21"/>
              </w:rPr>
              <w:t>YYYY-MM-DD</w:t>
            </w:r>
            <w:r w:rsidRPr="003A59F1">
              <w:rPr>
                <w:rFonts w:asciiTheme="minorEastAsia" w:hAnsiTheme="minorEastAsia"/>
                <w:szCs w:val="21"/>
              </w:rPr>
              <w:t xml:space="preserve"> </w:t>
            </w:r>
            <w:r w:rsidRPr="003A59F1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326839" w:rsidRDefault="00326839" w:rsidP="00326839"/>
    <w:p w:rsidR="00813143" w:rsidRPr="00193011" w:rsidRDefault="00813143" w:rsidP="00813143">
      <w:pPr>
        <w:rPr>
          <w:b/>
        </w:rPr>
      </w:pPr>
      <w:r>
        <w:rPr>
          <w:rFonts w:hint="eastAsia"/>
          <w:b/>
        </w:rPr>
        <w:t>返回参数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2126"/>
        <w:gridCol w:w="567"/>
        <w:gridCol w:w="284"/>
        <w:gridCol w:w="709"/>
        <w:gridCol w:w="3118"/>
      </w:tblGrid>
      <w:tr w:rsidR="00813143" w:rsidRPr="001B647B" w:rsidTr="00326744">
        <w:tc>
          <w:tcPr>
            <w:tcW w:w="2972" w:type="dxa"/>
            <w:gridSpan w:val="2"/>
            <w:shd w:val="clear" w:color="auto" w:fill="D9E2F3" w:themeFill="accent5" w:themeFillTint="33"/>
          </w:tcPr>
          <w:p w:rsidR="00813143" w:rsidRPr="001B647B" w:rsidRDefault="00813143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字段名称</w:t>
            </w:r>
          </w:p>
        </w:tc>
        <w:tc>
          <w:tcPr>
            <w:tcW w:w="2693" w:type="dxa"/>
            <w:gridSpan w:val="2"/>
            <w:shd w:val="clear" w:color="auto" w:fill="D9E2F3" w:themeFill="accent5" w:themeFillTint="33"/>
          </w:tcPr>
          <w:p w:rsidR="00813143" w:rsidRPr="001B647B" w:rsidRDefault="00813143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813143" w:rsidRPr="001B647B" w:rsidRDefault="00813143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类</w:t>
            </w:r>
            <w:r w:rsidRPr="001B647B">
              <w:rPr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813143" w:rsidRPr="001B647B" w:rsidRDefault="00813143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813143" w:rsidRPr="001B647B" w:rsidTr="00326744">
        <w:tc>
          <w:tcPr>
            <w:tcW w:w="2972" w:type="dxa"/>
            <w:gridSpan w:val="2"/>
            <w:tcBorders>
              <w:bottom w:val="single" w:sz="4" w:space="0" w:color="auto"/>
            </w:tcBorders>
          </w:tcPr>
          <w:p w:rsidR="00813143" w:rsidRPr="001B647B" w:rsidRDefault="00507877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07877">
              <w:rPr>
                <w:rFonts w:asciiTheme="minorEastAsia" w:hAnsiTheme="minorEastAsia"/>
                <w:sz w:val="24"/>
                <w:szCs w:val="24"/>
              </w:rPr>
              <w:t>sync_customer_res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813143" w:rsidRPr="001B647B" w:rsidRDefault="0081314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</w:tcPr>
          <w:p w:rsidR="00813143" w:rsidRPr="001B647B" w:rsidRDefault="0081314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813143" w:rsidRPr="001B647B" w:rsidRDefault="0081314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813143" w:rsidTr="00326744">
        <w:tc>
          <w:tcPr>
            <w:tcW w:w="9776" w:type="dxa"/>
            <w:gridSpan w:val="7"/>
          </w:tcPr>
          <w:p w:rsidR="00813143" w:rsidRDefault="00813143" w:rsidP="00326744">
            <w:r>
              <w:rPr>
                <w:rFonts w:ascii="新宋体" w:eastAsia="新宋体" w:hAnsi="新宋体" w:hint="eastAsia"/>
                <w:sz w:val="24"/>
                <w:szCs w:val="24"/>
              </w:rPr>
              <w:t>值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813143" w:rsidRDefault="00813143" w:rsidP="00326744">
            <w:r>
              <w:rPr>
                <w:rFonts w:hint="eastAsia"/>
              </w:rPr>
              <w:t>{</w:t>
            </w:r>
          </w:p>
          <w:p w:rsidR="00813143" w:rsidRPr="000A29EC" w:rsidRDefault="00813143" w:rsidP="00326744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813143" w:rsidRDefault="0081314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813143" w:rsidRDefault="0081314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处理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813143" w:rsidRDefault="0081314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813143" w:rsidRDefault="00813143" w:rsidP="00326744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C136F5">
              <w:rPr>
                <w:rFonts w:ascii="新宋体" w:eastAsia="新宋体" w:hAnsi="新宋体"/>
                <w:sz w:val="24"/>
                <w:szCs w:val="24"/>
              </w:rPr>
              <w:t>customer</w:t>
            </w:r>
            <w:r w:rsidR="00C136F5" w:rsidRPr="004724F7">
              <w:rPr>
                <w:rFonts w:ascii="新宋体" w:eastAsia="新宋体" w:hAnsi="新宋体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C136F5" w:rsidRPr="00E2577A">
              <w:rPr>
                <w:rFonts w:ascii="新宋体" w:eastAsia="新宋体" w:hAnsi="新宋体"/>
                <w:sz w:val="24"/>
                <w:szCs w:val="24"/>
              </w:rPr>
              <w:t>0002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813143" w:rsidRDefault="00813143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813143" w:rsidRDefault="00813143" w:rsidP="00326744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C136F5">
              <w:rPr>
                <w:rFonts w:ascii="新宋体" w:eastAsia="新宋体" w:hAnsi="新宋体"/>
                <w:sz w:val="24"/>
                <w:szCs w:val="24"/>
              </w:rPr>
              <w:t>customer</w:t>
            </w:r>
            <w:r w:rsidR="00C136F5" w:rsidRPr="004724F7">
              <w:rPr>
                <w:rFonts w:ascii="新宋体" w:eastAsia="新宋体" w:hAnsi="新宋体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C136F5">
              <w:rPr>
                <w:rFonts w:ascii="新宋体" w:eastAsia="新宋体" w:hAnsi="新宋体"/>
                <w:sz w:val="24"/>
                <w:szCs w:val="24"/>
              </w:rPr>
              <w:t>000</w:t>
            </w:r>
            <w:r w:rsidR="00C136F5">
              <w:rPr>
                <w:rFonts w:ascii="新宋体" w:eastAsia="新宋体" w:hAnsi="新宋体" w:hint="eastAsia"/>
                <w:sz w:val="24"/>
                <w:szCs w:val="24"/>
              </w:rPr>
              <w:t>3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813143" w:rsidRDefault="00813143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813143" w:rsidRDefault="0081314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813143" w:rsidRDefault="00813143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813143" w:rsidRDefault="0081314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813143" w:rsidRPr="00F43F5A" w:rsidRDefault="0081314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813143" w:rsidRPr="00DB546E" w:rsidRDefault="00813143" w:rsidP="00326744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813143" w:rsidRPr="00B50C3A" w:rsidTr="00326744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13143" w:rsidRPr="00E045C6" w:rsidRDefault="00813143" w:rsidP="00326744">
            <w:pPr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813143" w:rsidRPr="00B50C3A" w:rsidTr="00326744">
        <w:tc>
          <w:tcPr>
            <w:tcW w:w="2405" w:type="dxa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813143" w:rsidRPr="00B50C3A" w:rsidTr="00326744">
        <w:tc>
          <w:tcPr>
            <w:tcW w:w="2405" w:type="dxa"/>
          </w:tcPr>
          <w:p w:rsidR="00813143" w:rsidRDefault="0081314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100(成功);负值(各种失败)</w:t>
            </w:r>
          </w:p>
        </w:tc>
      </w:tr>
      <w:tr w:rsidR="00813143" w:rsidRPr="00B50C3A" w:rsidTr="00326744">
        <w:tc>
          <w:tcPr>
            <w:tcW w:w="2405" w:type="dxa"/>
          </w:tcPr>
          <w:p w:rsidR="00813143" w:rsidRPr="00D47252" w:rsidRDefault="0081314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</w:p>
        </w:tc>
        <w:tc>
          <w:tcPr>
            <w:tcW w:w="2693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813143" w:rsidRPr="00B50C3A" w:rsidTr="00326744">
        <w:tc>
          <w:tcPr>
            <w:tcW w:w="2405" w:type="dxa"/>
          </w:tcPr>
          <w:p w:rsidR="00813143" w:rsidRDefault="0081314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</w:p>
        </w:tc>
        <w:tc>
          <w:tcPr>
            <w:tcW w:w="2693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部分数据标签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的数据集合</w:t>
            </w:r>
          </w:p>
        </w:tc>
      </w:tr>
      <w:tr w:rsidR="00813143" w:rsidRPr="00B50C3A" w:rsidTr="00326744">
        <w:tc>
          <w:tcPr>
            <w:tcW w:w="2405" w:type="dxa"/>
          </w:tcPr>
          <w:p w:rsidR="00813143" w:rsidRDefault="0081314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</w:p>
        </w:tc>
        <w:tc>
          <w:tcPr>
            <w:tcW w:w="2693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部分数据标签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的数据集合</w:t>
            </w:r>
          </w:p>
        </w:tc>
      </w:tr>
      <w:tr w:rsidR="00813143" w:rsidRPr="00380192" w:rsidTr="00326744">
        <w:tc>
          <w:tcPr>
            <w:tcW w:w="2405" w:type="dxa"/>
          </w:tcPr>
          <w:p w:rsidR="00813143" w:rsidRDefault="0081314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lastRenderedPageBreak/>
              <w:t>replier</w:t>
            </w:r>
          </w:p>
        </w:tc>
        <w:tc>
          <w:tcPr>
            <w:tcW w:w="2693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者id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813143" w:rsidRPr="00380192" w:rsidTr="00326744">
        <w:tc>
          <w:tcPr>
            <w:tcW w:w="2405" w:type="dxa"/>
          </w:tcPr>
          <w:p w:rsidR="00813143" w:rsidRPr="00D47252" w:rsidRDefault="0081314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</w:p>
        </w:tc>
        <w:tc>
          <w:tcPr>
            <w:tcW w:w="2693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851" w:type="dxa"/>
            <w:gridSpan w:val="2"/>
          </w:tcPr>
          <w:p w:rsidR="00813143" w:rsidRPr="00B50C3A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813143" w:rsidRDefault="0081314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813143" w:rsidRPr="00813143" w:rsidRDefault="00813143" w:rsidP="00326839"/>
    <w:p w:rsidR="00326839" w:rsidRDefault="00865B43">
      <w:pPr>
        <w:pStyle w:val="3"/>
      </w:pPr>
      <w:r>
        <w:rPr>
          <w:rFonts w:hint="eastAsia"/>
        </w:rPr>
        <w:t>2.1</w:t>
      </w:r>
      <w:r w:rsidR="00326839">
        <w:rPr>
          <w:rFonts w:hint="eastAsia"/>
        </w:rPr>
        <w:t>.4</w:t>
      </w:r>
      <w:r w:rsidR="005E31A5">
        <w:t>.</w:t>
      </w:r>
      <w:r w:rsidR="00326839">
        <w:t xml:space="preserve"> </w:t>
      </w:r>
      <w:r w:rsidR="00326839">
        <w:rPr>
          <w:rFonts w:hint="eastAsia"/>
        </w:rPr>
        <w:t>供应商同步</w:t>
      </w:r>
    </w:p>
    <w:p w:rsidR="00771DF1" w:rsidRPr="008A2E8A" w:rsidRDefault="00771DF1" w:rsidP="00771DF1">
      <w:pPr>
        <w:rPr>
          <w:rFonts w:asciiTheme="minorEastAsia" w:hAnsiTheme="minorEastAsia"/>
          <w:b/>
          <w:sz w:val="24"/>
          <w:szCs w:val="24"/>
        </w:rPr>
      </w:pPr>
      <w:r w:rsidRPr="008A2E8A">
        <w:rPr>
          <w:rFonts w:asciiTheme="minorEastAsia" w:hAnsiTheme="minorEastAsia" w:hint="eastAsia"/>
          <w:b/>
        </w:rPr>
        <w:t>接口名称：</w:t>
      </w:r>
      <w:r w:rsidRPr="00771DF1">
        <w:rPr>
          <w:rFonts w:asciiTheme="minorEastAsia" w:hAnsiTheme="minorEastAsia"/>
          <w:b/>
          <w:color w:val="0070C0"/>
          <w:sz w:val="24"/>
          <w:szCs w:val="24"/>
        </w:rPr>
        <w:t>SYNC_SUPPLIER</w:t>
      </w:r>
    </w:p>
    <w:p w:rsidR="00771DF1" w:rsidRDefault="00771DF1" w:rsidP="00771DF1">
      <w:r>
        <w:rPr>
          <w:rFonts w:hint="eastAsia"/>
          <w:b/>
        </w:rPr>
        <w:t>接口说明：</w:t>
      </w:r>
      <w:r w:rsidRPr="004148A2">
        <w:rPr>
          <w:rFonts w:hint="eastAsia"/>
        </w:rPr>
        <w:t>本接口</w:t>
      </w:r>
      <w:r>
        <w:rPr>
          <w:rFonts w:hint="eastAsia"/>
        </w:rPr>
        <w:t>覆盖“供应商”</w:t>
      </w:r>
      <w:r w:rsidRPr="004148A2">
        <w:rPr>
          <w:rFonts w:hint="eastAsia"/>
        </w:rPr>
        <w:t>的</w:t>
      </w:r>
      <w:r>
        <w:rPr>
          <w:rFonts w:hint="eastAsia"/>
        </w:rPr>
        <w:t>“基本档案”</w:t>
      </w:r>
      <w:r w:rsidRPr="004148A2">
        <w:rPr>
          <w:rFonts w:hint="eastAsia"/>
        </w:rPr>
        <w:t>信息同步。</w:t>
      </w:r>
    </w:p>
    <w:p w:rsidR="00771DF1" w:rsidRDefault="00771DF1" w:rsidP="00771DF1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 w:rsidRPr="003413D9">
        <w:rPr>
          <w:rFonts w:hint="eastAsia"/>
          <w:b/>
          <w:color w:val="FF0000"/>
        </w:rPr>
        <w:t>128</w:t>
      </w:r>
    </w:p>
    <w:p w:rsidR="00771DF1" w:rsidRDefault="00771DF1" w:rsidP="00771DF1"/>
    <w:p w:rsidR="00771DF1" w:rsidRPr="00193011" w:rsidRDefault="00771DF1" w:rsidP="00771DF1">
      <w:pPr>
        <w:rPr>
          <w:b/>
        </w:rPr>
      </w:pPr>
      <w:r>
        <w:rPr>
          <w:rFonts w:hint="eastAsia"/>
          <w:b/>
        </w:rPr>
        <w:t>请求参数</w:t>
      </w:r>
      <w:r w:rsidRPr="00193011">
        <w:rPr>
          <w:rFonts w:hint="eastAsia"/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2"/>
        <w:gridCol w:w="2693"/>
        <w:gridCol w:w="142"/>
        <w:gridCol w:w="851"/>
        <w:gridCol w:w="3118"/>
      </w:tblGrid>
      <w:tr w:rsidR="00552803" w:rsidRPr="001B647B" w:rsidTr="00326744">
        <w:tc>
          <w:tcPr>
            <w:tcW w:w="2972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552803" w:rsidRPr="001B647B" w:rsidTr="00326744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2803" w:rsidRPr="001B647B" w:rsidRDefault="007D065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7D0655">
              <w:rPr>
                <w:rFonts w:asciiTheme="minorEastAsia" w:hAnsiTheme="minorEastAsia"/>
                <w:sz w:val="24"/>
                <w:szCs w:val="24"/>
              </w:rPr>
              <w:t>sync_supplier_req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请求参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2803" w:rsidRPr="001B647B" w:rsidRDefault="00552803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552803" w:rsidRPr="00B50C3A" w:rsidTr="0032674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803" w:rsidRPr="00AE5F74" w:rsidRDefault="0055280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SON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552803" w:rsidRDefault="00552803" w:rsidP="00326744">
            <w:r>
              <w:t>{</w:t>
            </w:r>
          </w:p>
          <w:p w:rsidR="00552803" w:rsidRDefault="0055280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52803" w:rsidRDefault="00552803" w:rsidP="00326744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[{</w:t>
            </w:r>
          </w:p>
          <w:p w:rsidR="00924095" w:rsidRPr="004724F7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 xml:space="preserve">      “</w:t>
            </w:r>
            <w:r w:rsidRPr="002F728B">
              <w:rPr>
                <w:rFonts w:ascii="新宋体" w:eastAsia="新宋体" w:hAnsi="新宋体"/>
                <w:sz w:val="24"/>
                <w:szCs w:val="24"/>
              </w:rPr>
              <w:t>supplie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E66CF8">
              <w:rPr>
                <w:rFonts w:ascii="新宋体" w:eastAsia="新宋体" w:hAnsi="新宋体"/>
                <w:sz w:val="24"/>
                <w:szCs w:val="24"/>
              </w:rPr>
              <w:t>100003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，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2F728B">
              <w:rPr>
                <w:rFonts w:ascii="新宋体" w:eastAsia="新宋体" w:hAnsi="新宋体"/>
                <w:sz w:val="24"/>
                <w:szCs w:val="24"/>
              </w:rPr>
              <w:t>supplier_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Pr="00E66CF8">
              <w:rPr>
                <w:rFonts w:ascii="新宋体" w:eastAsia="新宋体" w:hAnsi="新宋体" w:hint="eastAsia"/>
                <w:sz w:val="24"/>
                <w:szCs w:val="24"/>
              </w:rPr>
              <w:t>上海乾通汽车附件有限公司</w:t>
            </w:r>
            <w:r w:rsidR="00B337A3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2F728B">
              <w:rPr>
                <w:rFonts w:ascii="新宋体" w:eastAsia="新宋体" w:hAnsi="新宋体"/>
                <w:sz w:val="24"/>
                <w:szCs w:val="24"/>
              </w:rPr>
              <w:t>supplier_nick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B337A3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2F728B">
              <w:rPr>
                <w:rFonts w:ascii="新宋体" w:eastAsia="新宋体" w:hAnsi="新宋体"/>
                <w:sz w:val="24"/>
                <w:szCs w:val="24"/>
              </w:rPr>
              <w:t>supplier_english_nam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B337A3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country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中国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address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Pr="00E2577A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legal_person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email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phon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fax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person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2577A">
              <w:rPr>
                <w:rFonts w:ascii="新宋体" w:eastAsia="新宋体" w:hAnsi="新宋体"/>
                <w:sz w:val="24"/>
                <w:szCs w:val="24"/>
              </w:rPr>
              <w:t>mobil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930F6">
              <w:rPr>
                <w:rFonts w:ascii="新宋体" w:eastAsia="新宋体" w:hAnsi="新宋体"/>
                <w:sz w:val="24"/>
                <w:szCs w:val="24"/>
              </w:rPr>
              <w:t>register_code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E930F6">
              <w:rPr>
                <w:rFonts w:ascii="新宋体" w:eastAsia="新宋体" w:hAnsi="新宋体"/>
                <w:sz w:val="24"/>
                <w:szCs w:val="24"/>
              </w:rPr>
              <w:t>bank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 w:rsidR="0022620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924095" w:rsidRPr="00924095" w:rsidRDefault="00924095" w:rsidP="00924095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“</w:t>
            </w:r>
            <w:r w:rsidRPr="00E930F6">
              <w:rPr>
                <w:rFonts w:ascii="新宋体" w:eastAsia="新宋体" w:hAnsi="新宋体"/>
                <w:sz w:val="24"/>
                <w:szCs w:val="24"/>
              </w:rPr>
              <w:t>account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”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552803" w:rsidRDefault="00552803" w:rsidP="00326744">
            <w:pPr>
              <w:ind w:firstLine="405"/>
            </w:pPr>
            <w:r>
              <w:t>}</w:t>
            </w:r>
            <w:r>
              <w:t>，</w:t>
            </w:r>
            <w:r>
              <w:t>{</w:t>
            </w:r>
          </w:p>
          <w:p w:rsidR="00552803" w:rsidRDefault="00552803" w:rsidP="00326744">
            <w:pPr>
              <w:ind w:firstLineChars="300" w:firstLine="72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7F463C" w:rsidRPr="002F728B">
              <w:rPr>
                <w:rFonts w:ascii="新宋体" w:eastAsia="新宋体" w:hAnsi="新宋体"/>
                <w:sz w:val="24"/>
                <w:szCs w:val="24"/>
              </w:rPr>
              <w:t>supplie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7F463C">
              <w:rPr>
                <w:rFonts w:ascii="新宋体" w:eastAsia="新宋体" w:hAnsi="新宋体"/>
                <w:sz w:val="24"/>
                <w:szCs w:val="24"/>
              </w:rPr>
              <w:t>100004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52803" w:rsidRDefault="00552803" w:rsidP="00326744">
            <w:pPr>
              <w:ind w:firstLineChars="300" w:firstLine="720"/>
            </w:pPr>
            <w:r>
              <w:rPr>
                <w:rFonts w:ascii="新宋体" w:eastAsia="新宋体" w:hAnsi="新宋体"/>
                <w:sz w:val="24"/>
                <w:szCs w:val="24"/>
              </w:rPr>
              <w:t>…</w:t>
            </w:r>
          </w:p>
          <w:p w:rsidR="00552803" w:rsidRPr="006A0187" w:rsidRDefault="0055280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]</w:t>
            </w:r>
          </w:p>
          <w:p w:rsidR="00552803" w:rsidRDefault="0055280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AP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52803" w:rsidRPr="006A0187" w:rsidRDefault="00552803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552803" w:rsidRPr="00B50C3A" w:rsidRDefault="00552803" w:rsidP="00326744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552803" w:rsidRPr="00B50C3A" w:rsidTr="00326744">
        <w:tc>
          <w:tcPr>
            <w:tcW w:w="9776" w:type="dxa"/>
            <w:gridSpan w:val="5"/>
            <w:shd w:val="clear" w:color="auto" w:fill="F2F2F2" w:themeFill="background1" w:themeFillShade="F2"/>
          </w:tcPr>
          <w:p w:rsidR="00552803" w:rsidRPr="00B50C3A" w:rsidRDefault="005528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JSON各项注解（含义、类型、格式及非空性要求）</w:t>
            </w:r>
          </w:p>
        </w:tc>
      </w:tr>
      <w:tr w:rsidR="00552803" w:rsidRPr="00B50C3A" w:rsidTr="00326744">
        <w:tc>
          <w:tcPr>
            <w:tcW w:w="2972" w:type="dxa"/>
          </w:tcPr>
          <w:p w:rsidR="00552803" w:rsidRPr="00B50C3A" w:rsidRDefault="005528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693" w:type="dxa"/>
          </w:tcPr>
          <w:p w:rsidR="00552803" w:rsidRPr="00B50C3A" w:rsidRDefault="005528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  <w:gridSpan w:val="2"/>
          </w:tcPr>
          <w:p w:rsidR="00552803" w:rsidRPr="00B50C3A" w:rsidRDefault="005528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52803" w:rsidRPr="00B50C3A" w:rsidRDefault="0055280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CD3D0A" w:rsidRPr="00B50C3A" w:rsidTr="00326744">
        <w:tc>
          <w:tcPr>
            <w:tcW w:w="2972" w:type="dxa"/>
          </w:tcPr>
          <w:p w:rsidR="00CD3D0A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2F728B">
              <w:rPr>
                <w:rFonts w:ascii="新宋体" w:eastAsia="新宋体" w:hAnsi="新宋体"/>
                <w:sz w:val="24"/>
                <w:szCs w:val="24"/>
              </w:rPr>
              <w:t>supplier_code</w:t>
            </w:r>
          </w:p>
        </w:tc>
        <w:tc>
          <w:tcPr>
            <w:tcW w:w="2693" w:type="dxa"/>
          </w:tcPr>
          <w:p w:rsidR="00CD3D0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供应商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编码</w:t>
            </w:r>
          </w:p>
        </w:tc>
        <w:tc>
          <w:tcPr>
            <w:tcW w:w="993" w:type="dxa"/>
            <w:gridSpan w:val="2"/>
          </w:tcPr>
          <w:p w:rsidR="00CD3D0A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CD3D0A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CD3D0A" w:rsidRPr="00B50C3A" w:rsidTr="00326744">
        <w:tc>
          <w:tcPr>
            <w:tcW w:w="2972" w:type="dxa"/>
          </w:tcPr>
          <w:p w:rsidR="00CD3D0A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2F728B">
              <w:rPr>
                <w:rFonts w:ascii="新宋体" w:eastAsia="新宋体" w:hAnsi="新宋体"/>
                <w:sz w:val="24"/>
                <w:szCs w:val="24"/>
              </w:rPr>
              <w:t>supplier_name</w:t>
            </w:r>
          </w:p>
        </w:tc>
        <w:tc>
          <w:tcPr>
            <w:tcW w:w="2693" w:type="dxa"/>
          </w:tcPr>
          <w:p w:rsidR="00CD3D0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供应商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名称</w:t>
            </w:r>
          </w:p>
        </w:tc>
        <w:tc>
          <w:tcPr>
            <w:tcW w:w="993" w:type="dxa"/>
            <w:gridSpan w:val="2"/>
          </w:tcPr>
          <w:p w:rsidR="00CD3D0A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CD3D0A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337A3" w:rsidRPr="00B50C3A" w:rsidTr="00326744">
        <w:tc>
          <w:tcPr>
            <w:tcW w:w="2972" w:type="dxa"/>
          </w:tcPr>
          <w:p w:rsidR="00B337A3" w:rsidRPr="002F728B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2F728B">
              <w:rPr>
                <w:rFonts w:ascii="新宋体" w:eastAsia="新宋体" w:hAnsi="新宋体"/>
                <w:sz w:val="24"/>
                <w:szCs w:val="24"/>
              </w:rPr>
              <w:lastRenderedPageBreak/>
              <w:t>supplier_nickname</w:t>
            </w:r>
          </w:p>
        </w:tc>
        <w:tc>
          <w:tcPr>
            <w:tcW w:w="2693" w:type="dxa"/>
          </w:tcPr>
          <w:p w:rsid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供应商简称</w:t>
            </w:r>
          </w:p>
        </w:tc>
        <w:tc>
          <w:tcPr>
            <w:tcW w:w="993" w:type="dxa"/>
            <w:gridSpan w:val="2"/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326744">
        <w:tc>
          <w:tcPr>
            <w:tcW w:w="2972" w:type="dxa"/>
          </w:tcPr>
          <w:p w:rsidR="00B337A3" w:rsidRPr="002F728B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2F728B">
              <w:rPr>
                <w:rFonts w:ascii="新宋体" w:eastAsia="新宋体" w:hAnsi="新宋体"/>
                <w:sz w:val="24"/>
                <w:szCs w:val="24"/>
              </w:rPr>
              <w:t>supplier_english_name</w:t>
            </w:r>
          </w:p>
        </w:tc>
        <w:tc>
          <w:tcPr>
            <w:tcW w:w="2693" w:type="dxa"/>
          </w:tcPr>
          <w:p w:rsid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供应商英文名称</w:t>
            </w:r>
          </w:p>
        </w:tc>
        <w:tc>
          <w:tcPr>
            <w:tcW w:w="993" w:type="dxa"/>
            <w:gridSpan w:val="2"/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country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所在国家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address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地址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legal_person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法人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email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邮箱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phon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电话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fax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传真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person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联系人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2577A">
              <w:rPr>
                <w:rFonts w:ascii="新宋体" w:eastAsia="新宋体" w:hAnsi="新宋体"/>
                <w:sz w:val="24"/>
                <w:szCs w:val="24"/>
              </w:rPr>
              <w:t>mobil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联系人手机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930F6">
              <w:rPr>
                <w:rFonts w:ascii="新宋体" w:eastAsia="新宋体" w:hAnsi="新宋体"/>
                <w:sz w:val="24"/>
                <w:szCs w:val="24"/>
              </w:rPr>
              <w:t>register_cod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税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930F6">
              <w:rPr>
                <w:rFonts w:ascii="新宋体" w:eastAsia="新宋体" w:hAnsi="新宋体"/>
                <w:sz w:val="24"/>
                <w:szCs w:val="24"/>
              </w:rPr>
              <w:t>bank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开户银行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7A3" w:rsidRPr="00B50C3A" w:rsidTr="00B337A3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Default="00B337A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930F6">
              <w:rPr>
                <w:rFonts w:ascii="新宋体" w:eastAsia="新宋体" w:hAnsi="新宋体"/>
                <w:sz w:val="24"/>
                <w:szCs w:val="24"/>
              </w:rPr>
              <w:t>account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337A3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337A3">
              <w:rPr>
                <w:rFonts w:asciiTheme="minorEastAsia" w:hAnsiTheme="minorEastAsia" w:hint="eastAsia"/>
                <w:sz w:val="24"/>
                <w:szCs w:val="24"/>
              </w:rPr>
              <w:t>银行账号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37A3" w:rsidRPr="00B50C3A" w:rsidRDefault="00B337A3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C479A6" w:rsidRPr="00B50C3A" w:rsidTr="00C479A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92446B" w:rsidRDefault="00C479A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C479A6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479A6">
              <w:rPr>
                <w:rFonts w:asciiTheme="minorEastAsia" w:hAnsiTheme="minorEastAsia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WMS</w:t>
            </w:r>
            <w:r w:rsidRPr="003A59F1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</w:tr>
      <w:tr w:rsidR="00C479A6" w:rsidRPr="00B50C3A" w:rsidTr="00C479A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Default="00C479A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C479A6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479A6"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C479A6">
              <w:rPr>
                <w:rFonts w:asciiTheme="minorEastAsia" w:hAnsiTheme="minorEastAsia" w:hint="eastAsia"/>
                <w:szCs w:val="21"/>
              </w:rPr>
              <w:t>YYYY-MM-DD</w:t>
            </w:r>
            <w:r w:rsidRPr="00C479A6">
              <w:rPr>
                <w:rFonts w:asciiTheme="minorEastAsia" w:hAnsiTheme="minorEastAsia"/>
                <w:szCs w:val="21"/>
              </w:rPr>
              <w:t xml:space="preserve"> </w:t>
            </w:r>
            <w:r w:rsidRPr="00C479A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C479A6" w:rsidRDefault="00C479A6" w:rsidP="00AB5AD5">
      <w:pPr>
        <w:rPr>
          <w:b/>
        </w:rPr>
      </w:pPr>
    </w:p>
    <w:p w:rsidR="00AB5AD5" w:rsidRPr="00193011" w:rsidRDefault="00AB5AD5" w:rsidP="00AB5AD5">
      <w:pPr>
        <w:rPr>
          <w:b/>
        </w:rPr>
      </w:pPr>
      <w:r>
        <w:rPr>
          <w:rFonts w:hint="eastAsia"/>
          <w:b/>
        </w:rPr>
        <w:t>返回参数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2126"/>
        <w:gridCol w:w="567"/>
        <w:gridCol w:w="284"/>
        <w:gridCol w:w="709"/>
        <w:gridCol w:w="3118"/>
      </w:tblGrid>
      <w:tr w:rsidR="00AB5AD5" w:rsidRPr="001B647B" w:rsidTr="00326744">
        <w:tc>
          <w:tcPr>
            <w:tcW w:w="2972" w:type="dxa"/>
            <w:gridSpan w:val="2"/>
            <w:shd w:val="clear" w:color="auto" w:fill="D9E2F3" w:themeFill="accent5" w:themeFillTint="33"/>
          </w:tcPr>
          <w:p w:rsidR="00AB5AD5" w:rsidRPr="001B647B" w:rsidRDefault="00AB5AD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字段名称</w:t>
            </w:r>
          </w:p>
        </w:tc>
        <w:tc>
          <w:tcPr>
            <w:tcW w:w="2693" w:type="dxa"/>
            <w:gridSpan w:val="2"/>
            <w:shd w:val="clear" w:color="auto" w:fill="D9E2F3" w:themeFill="accent5" w:themeFillTint="33"/>
          </w:tcPr>
          <w:p w:rsidR="00AB5AD5" w:rsidRPr="001B647B" w:rsidRDefault="00AB5AD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AB5AD5" w:rsidRPr="001B647B" w:rsidRDefault="00AB5AD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类</w:t>
            </w:r>
            <w:r w:rsidRPr="001B647B">
              <w:rPr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AB5AD5" w:rsidRPr="001B647B" w:rsidRDefault="00AB5AD5" w:rsidP="00326744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AB5AD5" w:rsidRPr="001B647B" w:rsidTr="00326744">
        <w:tc>
          <w:tcPr>
            <w:tcW w:w="2972" w:type="dxa"/>
            <w:gridSpan w:val="2"/>
            <w:tcBorders>
              <w:bottom w:val="single" w:sz="4" w:space="0" w:color="auto"/>
            </w:tcBorders>
          </w:tcPr>
          <w:p w:rsidR="00AB5AD5" w:rsidRPr="001B647B" w:rsidRDefault="00212F1E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12F1E">
              <w:rPr>
                <w:rFonts w:asciiTheme="minorEastAsia" w:hAnsiTheme="minorEastAsia"/>
                <w:sz w:val="24"/>
                <w:szCs w:val="24"/>
              </w:rPr>
              <w:t>sync_supplier_res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AB5AD5" w:rsidRPr="001B647B" w:rsidRDefault="00AB5AD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</w:tcPr>
          <w:p w:rsidR="00AB5AD5" w:rsidRPr="001B647B" w:rsidRDefault="00AB5AD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AB5AD5" w:rsidRPr="001B647B" w:rsidRDefault="00AB5AD5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AB5AD5" w:rsidTr="00326744">
        <w:tc>
          <w:tcPr>
            <w:tcW w:w="9776" w:type="dxa"/>
            <w:gridSpan w:val="7"/>
          </w:tcPr>
          <w:p w:rsidR="00AB5AD5" w:rsidRDefault="00AB5AD5" w:rsidP="00326744">
            <w:r>
              <w:rPr>
                <w:rFonts w:ascii="新宋体" w:eastAsia="新宋体" w:hAnsi="新宋体" w:hint="eastAsia"/>
                <w:sz w:val="24"/>
                <w:szCs w:val="24"/>
              </w:rPr>
              <w:t>值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AB5AD5" w:rsidRDefault="00AB5AD5" w:rsidP="00326744">
            <w:r>
              <w:rPr>
                <w:rFonts w:hint="eastAsia"/>
              </w:rPr>
              <w:t>{</w:t>
            </w:r>
          </w:p>
          <w:p w:rsidR="00AB5AD5" w:rsidRPr="000A29EC" w:rsidRDefault="00AB5AD5" w:rsidP="00326744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AB5AD5" w:rsidRDefault="00AB5AD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AB5AD5" w:rsidRDefault="00AB5AD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处理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AB5AD5" w:rsidRDefault="00AB5AD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AB5AD5" w:rsidRDefault="00AB5AD5" w:rsidP="00326744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DB6121" w:rsidRPr="002F728B">
              <w:rPr>
                <w:rFonts w:ascii="新宋体" w:eastAsia="新宋体" w:hAnsi="新宋体"/>
                <w:sz w:val="24"/>
                <w:szCs w:val="24"/>
              </w:rPr>
              <w:t>supplie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DB6121" w:rsidRPr="00E66CF8">
              <w:rPr>
                <w:rFonts w:ascii="新宋体" w:eastAsia="新宋体" w:hAnsi="新宋体"/>
                <w:sz w:val="24"/>
                <w:szCs w:val="24"/>
              </w:rPr>
              <w:t>100003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AB5AD5" w:rsidRDefault="00AB5AD5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AB5AD5" w:rsidRDefault="00AB5AD5" w:rsidP="00326744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DB6121" w:rsidRPr="002F728B">
              <w:rPr>
                <w:rFonts w:ascii="新宋体" w:eastAsia="新宋体" w:hAnsi="新宋体"/>
                <w:sz w:val="24"/>
                <w:szCs w:val="24"/>
              </w:rPr>
              <w:t>supplie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DB6121">
              <w:rPr>
                <w:rFonts w:ascii="新宋体" w:eastAsia="新宋体" w:hAnsi="新宋体"/>
                <w:sz w:val="24"/>
                <w:szCs w:val="24"/>
              </w:rPr>
              <w:t>100004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AB5AD5" w:rsidRDefault="00AB5AD5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AB5AD5" w:rsidRDefault="00AB5AD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AB5AD5" w:rsidRDefault="00AB5AD5" w:rsidP="00326744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AB5AD5" w:rsidRDefault="00AB5AD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AB5AD5" w:rsidRPr="00F43F5A" w:rsidRDefault="00AB5AD5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AB5AD5" w:rsidRPr="00DB546E" w:rsidRDefault="00AB5AD5" w:rsidP="00326744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AB5AD5" w:rsidRPr="00B50C3A" w:rsidTr="00326744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AB5AD5" w:rsidRPr="00E045C6" w:rsidRDefault="00AB5AD5" w:rsidP="00326744">
            <w:pPr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AB5AD5" w:rsidRPr="00B50C3A" w:rsidTr="00326744">
        <w:tc>
          <w:tcPr>
            <w:tcW w:w="2405" w:type="dxa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AB5AD5" w:rsidRPr="00B50C3A" w:rsidTr="00326744">
        <w:tc>
          <w:tcPr>
            <w:tcW w:w="2405" w:type="dxa"/>
          </w:tcPr>
          <w:p w:rsidR="00AB5AD5" w:rsidRDefault="00AB5AD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100(成功);负值(各种失败)</w:t>
            </w:r>
          </w:p>
        </w:tc>
      </w:tr>
      <w:tr w:rsidR="00AB5AD5" w:rsidRPr="00B50C3A" w:rsidTr="00326744">
        <w:tc>
          <w:tcPr>
            <w:tcW w:w="2405" w:type="dxa"/>
          </w:tcPr>
          <w:p w:rsidR="00AB5AD5" w:rsidRPr="00D47252" w:rsidRDefault="00AB5AD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</w:p>
        </w:tc>
        <w:tc>
          <w:tcPr>
            <w:tcW w:w="2693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AB5AD5" w:rsidRPr="00B50C3A" w:rsidTr="00326744">
        <w:tc>
          <w:tcPr>
            <w:tcW w:w="2405" w:type="dxa"/>
          </w:tcPr>
          <w:p w:rsidR="00AB5AD5" w:rsidRDefault="00AB5AD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</w:p>
        </w:tc>
        <w:tc>
          <w:tcPr>
            <w:tcW w:w="2693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部分数据标签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的数据集合</w:t>
            </w:r>
          </w:p>
        </w:tc>
      </w:tr>
      <w:tr w:rsidR="00AB5AD5" w:rsidRPr="00B50C3A" w:rsidTr="00326744">
        <w:tc>
          <w:tcPr>
            <w:tcW w:w="2405" w:type="dxa"/>
          </w:tcPr>
          <w:p w:rsidR="00AB5AD5" w:rsidRDefault="00AB5AD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</w:p>
        </w:tc>
        <w:tc>
          <w:tcPr>
            <w:tcW w:w="2693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部分数据标签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的数据集合</w:t>
            </w:r>
          </w:p>
        </w:tc>
      </w:tr>
      <w:tr w:rsidR="00AB5AD5" w:rsidRPr="00380192" w:rsidTr="00326744">
        <w:tc>
          <w:tcPr>
            <w:tcW w:w="2405" w:type="dxa"/>
          </w:tcPr>
          <w:p w:rsidR="00AB5AD5" w:rsidRDefault="00AB5AD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</w:p>
        </w:tc>
        <w:tc>
          <w:tcPr>
            <w:tcW w:w="2693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者id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AB5AD5" w:rsidRPr="00380192" w:rsidTr="00326744">
        <w:tc>
          <w:tcPr>
            <w:tcW w:w="2405" w:type="dxa"/>
          </w:tcPr>
          <w:p w:rsidR="00AB5AD5" w:rsidRPr="00D47252" w:rsidRDefault="00AB5AD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</w:p>
        </w:tc>
        <w:tc>
          <w:tcPr>
            <w:tcW w:w="2693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851" w:type="dxa"/>
            <w:gridSpan w:val="2"/>
          </w:tcPr>
          <w:p w:rsidR="00AB5AD5" w:rsidRPr="00B50C3A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AB5AD5" w:rsidRDefault="00AB5AD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AB5AD5" w:rsidRPr="00AB5AD5" w:rsidRDefault="00AB5AD5" w:rsidP="00771DF1"/>
    <w:p w:rsidR="00326839" w:rsidRDefault="00865B43">
      <w:pPr>
        <w:pStyle w:val="3"/>
      </w:pPr>
      <w:r>
        <w:rPr>
          <w:rFonts w:hint="eastAsia"/>
        </w:rPr>
        <w:lastRenderedPageBreak/>
        <w:t>2.1</w:t>
      </w:r>
      <w:r w:rsidR="00326839">
        <w:rPr>
          <w:rFonts w:hint="eastAsia"/>
        </w:rPr>
        <w:t>.5</w:t>
      </w:r>
      <w:r w:rsidR="005E31A5">
        <w:t>.</w:t>
      </w:r>
      <w:r w:rsidR="00326839">
        <w:t xml:space="preserve"> </w:t>
      </w:r>
      <w:r w:rsidR="00326839">
        <w:rPr>
          <w:rFonts w:hint="eastAsia"/>
        </w:rPr>
        <w:t>采购订单同步</w:t>
      </w:r>
    </w:p>
    <w:p w:rsidR="00A3618C" w:rsidRPr="008A2E8A" w:rsidRDefault="00A3618C" w:rsidP="00A3618C">
      <w:pPr>
        <w:rPr>
          <w:rFonts w:asciiTheme="minorEastAsia" w:hAnsiTheme="minorEastAsia"/>
          <w:b/>
          <w:sz w:val="24"/>
          <w:szCs w:val="24"/>
        </w:rPr>
      </w:pPr>
      <w:r w:rsidRPr="008A2E8A">
        <w:rPr>
          <w:rFonts w:asciiTheme="minorEastAsia" w:hAnsiTheme="minorEastAsia" w:hint="eastAsia"/>
          <w:b/>
        </w:rPr>
        <w:t>接口名称：</w:t>
      </w:r>
      <w:r w:rsidRPr="00A3618C">
        <w:rPr>
          <w:rFonts w:asciiTheme="minorEastAsia" w:hAnsiTheme="minorEastAsia"/>
          <w:b/>
          <w:color w:val="0070C0"/>
          <w:sz w:val="24"/>
          <w:szCs w:val="24"/>
        </w:rPr>
        <w:t>SYNC_PO</w:t>
      </w:r>
    </w:p>
    <w:p w:rsidR="00A3618C" w:rsidRDefault="00A3618C" w:rsidP="00A3618C">
      <w:r>
        <w:rPr>
          <w:rFonts w:hint="eastAsia"/>
          <w:b/>
        </w:rPr>
        <w:t>接口说明：</w:t>
      </w:r>
      <w:r w:rsidRPr="004148A2">
        <w:rPr>
          <w:rFonts w:hint="eastAsia"/>
        </w:rPr>
        <w:t>本接口</w:t>
      </w:r>
      <w:r>
        <w:rPr>
          <w:rFonts w:hint="eastAsia"/>
        </w:rPr>
        <w:t>覆盖“采购订单”</w:t>
      </w:r>
      <w:r w:rsidRPr="004148A2">
        <w:rPr>
          <w:rFonts w:hint="eastAsia"/>
        </w:rPr>
        <w:t>的信息同步。</w:t>
      </w:r>
    </w:p>
    <w:p w:rsidR="00A3618C" w:rsidRDefault="00A3618C" w:rsidP="00A3618C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 w:rsidRPr="003413D9">
        <w:rPr>
          <w:rFonts w:hint="eastAsia"/>
          <w:b/>
          <w:color w:val="FF0000"/>
        </w:rPr>
        <w:t>128</w:t>
      </w:r>
    </w:p>
    <w:p w:rsidR="00A3618C" w:rsidRDefault="00A3618C" w:rsidP="00A3618C"/>
    <w:p w:rsidR="00A3618C" w:rsidRPr="00193011" w:rsidRDefault="00A3618C" w:rsidP="00A3618C">
      <w:pPr>
        <w:rPr>
          <w:b/>
        </w:rPr>
      </w:pPr>
      <w:r>
        <w:rPr>
          <w:rFonts w:hint="eastAsia"/>
          <w:b/>
        </w:rPr>
        <w:t>请求参数</w:t>
      </w:r>
      <w:r w:rsidRPr="00193011">
        <w:rPr>
          <w:rFonts w:hint="eastAsia"/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2"/>
        <w:gridCol w:w="2693"/>
        <w:gridCol w:w="142"/>
        <w:gridCol w:w="851"/>
        <w:gridCol w:w="3118"/>
      </w:tblGrid>
      <w:tr w:rsidR="00326744" w:rsidRPr="001B647B" w:rsidTr="00326744">
        <w:tc>
          <w:tcPr>
            <w:tcW w:w="2972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326744" w:rsidRPr="001B647B" w:rsidTr="00326744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326744">
              <w:rPr>
                <w:rFonts w:asciiTheme="minorEastAsia" w:hAnsiTheme="minorEastAsia"/>
                <w:sz w:val="24"/>
                <w:szCs w:val="24"/>
              </w:rPr>
              <w:t>sync_po_req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请求参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26744" w:rsidRPr="001B647B" w:rsidRDefault="00326744" w:rsidP="0032674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326744" w:rsidRPr="00B50C3A" w:rsidTr="0032674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6744" w:rsidRPr="00AE5F7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SON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326744" w:rsidRDefault="00326744" w:rsidP="00326744">
            <w:r>
              <w:t>{</w:t>
            </w:r>
          </w:p>
          <w:p w:rsidR="00326744" w:rsidRDefault="00326744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[{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 w:rsidR="00D20C18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D20C18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C1555A">
              <w:rPr>
                <w:rFonts w:ascii="新宋体" w:eastAsia="新宋体" w:hAnsi="新宋体" w:hint="eastAsia"/>
                <w:sz w:val="24"/>
                <w:szCs w:val="24"/>
              </w:rPr>
              <w:t>PO-20150603-0001</w:t>
            </w:r>
            <w:r w:rsidR="005763ED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upplier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E66CF8">
              <w:rPr>
                <w:rFonts w:ascii="新宋体" w:eastAsia="新宋体" w:hAnsi="新宋体"/>
                <w:sz w:val="24"/>
                <w:szCs w:val="24"/>
              </w:rPr>
              <w:t>100003</w:t>
            </w:r>
            <w:r w:rsidR="00577CA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factory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B84578">
              <w:rPr>
                <w:rFonts w:ascii="新宋体" w:eastAsia="新宋体" w:hAnsi="新宋体"/>
                <w:sz w:val="24"/>
                <w:szCs w:val="24"/>
              </w:rPr>
              <w:t>01</w:t>
            </w:r>
            <w:r w:rsidR="00A447FF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Pr="00BB5C55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creat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tim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C1555A">
              <w:rPr>
                <w:rFonts w:ascii="新宋体" w:eastAsia="新宋体" w:hAnsi="新宋体"/>
                <w:sz w:val="24"/>
                <w:szCs w:val="24"/>
              </w:rPr>
              <w:t>2015-10-22 00:00:00</w:t>
            </w:r>
            <w:r w:rsidR="00873431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create</w:t>
            </w:r>
            <w:r>
              <w:rPr>
                <w:rFonts w:ascii="新宋体" w:eastAsia="新宋体" w:hAnsi="新宋体"/>
                <w:sz w:val="24"/>
                <w:szCs w:val="24"/>
              </w:rPr>
              <w:t>_b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B84578">
              <w:rPr>
                <w:rFonts w:ascii="新宋体" w:eastAsia="新宋体" w:hAnsi="新宋体"/>
                <w:sz w:val="24"/>
                <w:szCs w:val="24"/>
              </w:rPr>
              <w:t>1029</w:t>
            </w:r>
            <w:r w:rsidR="00873431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approv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tim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2015-10-2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4</w:t>
            </w:r>
            <w:r w:rsidR="00C1555A">
              <w:rPr>
                <w:rFonts w:ascii="新宋体" w:eastAsia="新宋体" w:hAnsi="新宋体"/>
                <w:sz w:val="24"/>
                <w:szCs w:val="24"/>
              </w:rPr>
              <w:t xml:space="preserve"> 00:00:00</w:t>
            </w:r>
            <w:r w:rsidR="009D48D4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Pr="00B84578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approv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b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B84578">
              <w:rPr>
                <w:rFonts w:ascii="新宋体" w:eastAsia="新宋体" w:hAnsi="新宋体"/>
                <w:sz w:val="24"/>
                <w:szCs w:val="24"/>
              </w:rPr>
              <w:t>1206</w:t>
            </w:r>
            <w:r w:rsidR="009D48D4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9C4745"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 w:rsidR="009C4745"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tatu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9</w:t>
            </w:r>
            <w:r w:rsidR="009C4745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detail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/>
                <w:sz w:val="24"/>
                <w:szCs w:val="24"/>
              </w:rPr>
              <w:t>[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{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5D53F0">
              <w:rPr>
                <w:rFonts w:ascii="新宋体" w:eastAsia="新宋体" w:hAnsi="新宋体"/>
                <w:sz w:val="24"/>
                <w:szCs w:val="24"/>
              </w:rPr>
              <w:t>line_</w:t>
            </w:r>
            <w:r w:rsidR="007C3773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70179D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7C3773">
              <w:rPr>
                <w:rFonts w:ascii="新宋体" w:eastAsia="新宋体" w:hAnsi="新宋体" w:hint="eastAsia"/>
                <w:sz w:val="24"/>
                <w:szCs w:val="24"/>
              </w:rPr>
              <w:t>0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 w:rsidR="0070179D">
              <w:rPr>
                <w:rFonts w:ascii="新宋体" w:eastAsia="新宋体" w:hAnsi="新宋体" w:hint="eastAsia"/>
                <w:sz w:val="24"/>
                <w:szCs w:val="24"/>
              </w:rPr>
              <w:t>”</w:t>
            </w:r>
            <w:r w:rsidR="005D53F0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A16EA2">
              <w:rPr>
                <w:rFonts w:ascii="新宋体" w:eastAsia="新宋体" w:hAnsi="新宋体"/>
                <w:sz w:val="24"/>
                <w:szCs w:val="24"/>
              </w:rPr>
              <w:t>20000437</w:t>
            </w:r>
            <w:r w:rsidR="00C01A6B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quantit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FE350F">
              <w:rPr>
                <w:rFonts w:ascii="新宋体" w:eastAsia="新宋体" w:hAnsi="新宋体" w:hint="eastAsia"/>
                <w:sz w:val="24"/>
                <w:szCs w:val="24"/>
              </w:rPr>
              <w:t>150.00</w:t>
            </w:r>
            <w:r w:rsidR="00C01A6B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inv</w:t>
            </w:r>
            <w:r>
              <w:rPr>
                <w:rFonts w:ascii="新宋体" w:eastAsia="新宋体" w:hAnsi="新宋体"/>
                <w:sz w:val="24"/>
                <w:szCs w:val="24"/>
              </w:rPr>
              <w:t>_location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0107</w:t>
            </w:r>
            <w:r w:rsidR="00E31A52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E93D1D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},{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="00E93D1D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5D53F0">
              <w:rPr>
                <w:rFonts w:ascii="新宋体" w:eastAsia="新宋体" w:hAnsi="新宋体"/>
                <w:sz w:val="24"/>
                <w:szCs w:val="24"/>
              </w:rPr>
              <w:t>line_</w:t>
            </w:r>
            <w:r w:rsidR="007C3773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70179D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7C3773">
              <w:rPr>
                <w:rFonts w:ascii="新宋体" w:eastAsia="新宋体" w:hAnsi="新宋体" w:hint="eastAsia"/>
                <w:sz w:val="24"/>
                <w:szCs w:val="24"/>
              </w:rPr>
              <w:t>0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2</w:t>
            </w:r>
            <w:r w:rsidR="0070179D">
              <w:rPr>
                <w:rFonts w:ascii="新宋体" w:eastAsia="新宋体" w:hAnsi="新宋体" w:hint="eastAsia"/>
                <w:sz w:val="24"/>
                <w:szCs w:val="24"/>
              </w:rPr>
              <w:t>”</w:t>
            </w:r>
            <w:r w:rsidR="00A92805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="00E93D1D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A16EA2">
              <w:rPr>
                <w:rFonts w:ascii="新宋体" w:eastAsia="新宋体" w:hAnsi="新宋体"/>
                <w:sz w:val="24"/>
                <w:szCs w:val="24"/>
              </w:rPr>
              <w:t>20000457</w:t>
            </w:r>
            <w:r w:rsidR="00A92805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="00E93D1D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quantit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FE350F">
              <w:rPr>
                <w:rFonts w:ascii="新宋体" w:eastAsia="新宋体" w:hAnsi="新宋体" w:hint="eastAsia"/>
                <w:sz w:val="24"/>
                <w:szCs w:val="24"/>
              </w:rPr>
              <w:t>80.00</w:t>
            </w:r>
            <w:r w:rsidR="00A92805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326744" w:rsidRPr="00A53AF9" w:rsidRDefault="0032674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="00E93D1D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inv</w:t>
            </w:r>
            <w:r>
              <w:rPr>
                <w:rFonts w:ascii="新宋体" w:eastAsia="新宋体" w:hAnsi="新宋体"/>
                <w:sz w:val="24"/>
                <w:szCs w:val="24"/>
              </w:rPr>
              <w:t>_location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0108</w:t>
            </w:r>
            <w:r w:rsidR="00A92805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Pr="00326744" w:rsidRDefault="00326744" w:rsidP="00E93D1D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}</w:t>
            </w:r>
            <w:r>
              <w:rPr>
                <w:rFonts w:ascii="新宋体" w:eastAsia="新宋体" w:hAnsi="新宋体"/>
                <w:sz w:val="24"/>
                <w:szCs w:val="24"/>
              </w:rPr>
              <w:t>]</w:t>
            </w:r>
          </w:p>
          <w:p w:rsidR="00326744" w:rsidRDefault="00326744" w:rsidP="00326744">
            <w:pPr>
              <w:ind w:firstLine="405"/>
            </w:pPr>
            <w:r>
              <w:t>}</w:t>
            </w:r>
            <w:r>
              <w:t>，</w:t>
            </w:r>
            <w:r>
              <w:t>{</w:t>
            </w:r>
          </w:p>
          <w:p w:rsidR="00326744" w:rsidRDefault="00326744" w:rsidP="00326744">
            <w:pPr>
              <w:ind w:firstLineChars="300" w:firstLine="72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D20C18"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 w:rsidR="00D20C18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D20C18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C1555A">
              <w:rPr>
                <w:rFonts w:ascii="新宋体" w:eastAsia="新宋体" w:hAnsi="新宋体" w:hint="eastAsia"/>
                <w:sz w:val="24"/>
                <w:szCs w:val="24"/>
              </w:rPr>
              <w:t>PO-20150603-0002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Default="00326744" w:rsidP="00326744">
            <w:pPr>
              <w:ind w:firstLineChars="300" w:firstLine="720"/>
            </w:pPr>
            <w:r>
              <w:rPr>
                <w:rFonts w:ascii="新宋体" w:eastAsia="新宋体" w:hAnsi="新宋体"/>
                <w:sz w:val="24"/>
                <w:szCs w:val="24"/>
              </w:rPr>
              <w:t>…</w:t>
            </w:r>
          </w:p>
          <w:p w:rsidR="00326744" w:rsidRPr="006A0187" w:rsidRDefault="00326744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]</w:t>
            </w:r>
          </w:p>
          <w:p w:rsidR="00326744" w:rsidRDefault="00326744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AP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326744" w:rsidRPr="006A0187" w:rsidRDefault="00326744" w:rsidP="00326744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326744" w:rsidRPr="00B50C3A" w:rsidRDefault="00326744" w:rsidP="00326744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326744" w:rsidRPr="00B50C3A" w:rsidTr="00326744">
        <w:tc>
          <w:tcPr>
            <w:tcW w:w="9776" w:type="dxa"/>
            <w:gridSpan w:val="5"/>
            <w:shd w:val="clear" w:color="auto" w:fill="F2F2F2" w:themeFill="background1" w:themeFillShade="F2"/>
          </w:tcPr>
          <w:p w:rsidR="00326744" w:rsidRPr="00B50C3A" w:rsidRDefault="0032674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JSON各项注解（含义、类型、格式及非空性要求）</w:t>
            </w:r>
          </w:p>
        </w:tc>
      </w:tr>
      <w:tr w:rsidR="00326744" w:rsidRPr="00B50C3A" w:rsidTr="00326744">
        <w:tc>
          <w:tcPr>
            <w:tcW w:w="2972" w:type="dxa"/>
          </w:tcPr>
          <w:p w:rsidR="00326744" w:rsidRPr="00B50C3A" w:rsidRDefault="0032674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693" w:type="dxa"/>
          </w:tcPr>
          <w:p w:rsidR="00326744" w:rsidRPr="00B50C3A" w:rsidRDefault="0032674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  <w:gridSpan w:val="2"/>
          </w:tcPr>
          <w:p w:rsidR="00326744" w:rsidRPr="00B50C3A" w:rsidRDefault="0032674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326744" w:rsidRPr="00B50C3A" w:rsidRDefault="0032674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C04D52" w:rsidRPr="00B50C3A" w:rsidTr="00326744">
        <w:tc>
          <w:tcPr>
            <w:tcW w:w="2972" w:type="dxa"/>
          </w:tcPr>
          <w:p w:rsidR="00C04D52" w:rsidRDefault="00D20C18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</w:p>
        </w:tc>
        <w:tc>
          <w:tcPr>
            <w:tcW w:w="2693" w:type="dxa"/>
          </w:tcPr>
          <w:p w:rsidR="00C04D52" w:rsidRDefault="00D20C18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采购订单号</w:t>
            </w:r>
          </w:p>
        </w:tc>
        <w:tc>
          <w:tcPr>
            <w:tcW w:w="993" w:type="dxa"/>
            <w:gridSpan w:val="2"/>
          </w:tcPr>
          <w:p w:rsidR="00C04D52" w:rsidRPr="00B50C3A" w:rsidRDefault="005763ED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C04D52" w:rsidRPr="00B50C3A" w:rsidRDefault="005763ED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63ED" w:rsidRPr="00B50C3A" w:rsidTr="00326744">
        <w:tc>
          <w:tcPr>
            <w:tcW w:w="2972" w:type="dxa"/>
          </w:tcPr>
          <w:p w:rsidR="005763ED" w:rsidRDefault="00577CA7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supplier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</w:p>
        </w:tc>
        <w:tc>
          <w:tcPr>
            <w:tcW w:w="2693" w:type="dxa"/>
          </w:tcPr>
          <w:p w:rsidR="005763ED" w:rsidRDefault="00577CA7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供应商编码</w:t>
            </w:r>
          </w:p>
        </w:tc>
        <w:tc>
          <w:tcPr>
            <w:tcW w:w="993" w:type="dxa"/>
            <w:gridSpan w:val="2"/>
          </w:tcPr>
          <w:p w:rsidR="005763ED" w:rsidRPr="00B50C3A" w:rsidRDefault="00577CA7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763ED" w:rsidRPr="00B50C3A" w:rsidRDefault="00577CA7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63ED" w:rsidRPr="00B50C3A" w:rsidTr="00326744">
        <w:tc>
          <w:tcPr>
            <w:tcW w:w="2972" w:type="dxa"/>
          </w:tcPr>
          <w:p w:rsidR="005763ED" w:rsidRDefault="00A447FF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lastRenderedPageBreak/>
              <w:t>factory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</w:p>
        </w:tc>
        <w:tc>
          <w:tcPr>
            <w:tcW w:w="2693" w:type="dxa"/>
          </w:tcPr>
          <w:p w:rsidR="005763ED" w:rsidRDefault="00A447FF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采购工厂编码</w:t>
            </w:r>
          </w:p>
        </w:tc>
        <w:tc>
          <w:tcPr>
            <w:tcW w:w="993" w:type="dxa"/>
            <w:gridSpan w:val="2"/>
          </w:tcPr>
          <w:p w:rsidR="005763ED" w:rsidRPr="00B50C3A" w:rsidRDefault="00A447FF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763ED" w:rsidRPr="00B50C3A" w:rsidRDefault="00A447FF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63ED" w:rsidRPr="00B50C3A" w:rsidTr="00326744">
        <w:tc>
          <w:tcPr>
            <w:tcW w:w="2972" w:type="dxa"/>
          </w:tcPr>
          <w:p w:rsidR="005763ED" w:rsidRDefault="0087343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creat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time</w:t>
            </w:r>
          </w:p>
        </w:tc>
        <w:tc>
          <w:tcPr>
            <w:tcW w:w="2693" w:type="dxa"/>
          </w:tcPr>
          <w:p w:rsidR="005763ED" w:rsidRDefault="0087343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制单日期</w:t>
            </w:r>
          </w:p>
        </w:tc>
        <w:tc>
          <w:tcPr>
            <w:tcW w:w="993" w:type="dxa"/>
            <w:gridSpan w:val="2"/>
          </w:tcPr>
          <w:p w:rsidR="005763ED" w:rsidRPr="00B50C3A" w:rsidRDefault="0087343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763ED" w:rsidRPr="00B50C3A" w:rsidRDefault="0087343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763ED" w:rsidRPr="00B50C3A" w:rsidTr="00326744">
        <w:tc>
          <w:tcPr>
            <w:tcW w:w="2972" w:type="dxa"/>
          </w:tcPr>
          <w:p w:rsidR="005763ED" w:rsidRDefault="0087343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create</w:t>
            </w:r>
            <w:r>
              <w:rPr>
                <w:rFonts w:ascii="新宋体" w:eastAsia="新宋体" w:hAnsi="新宋体"/>
                <w:sz w:val="24"/>
                <w:szCs w:val="24"/>
              </w:rPr>
              <w:t>_by</w:t>
            </w:r>
          </w:p>
        </w:tc>
        <w:tc>
          <w:tcPr>
            <w:tcW w:w="2693" w:type="dxa"/>
          </w:tcPr>
          <w:p w:rsidR="005763ED" w:rsidRDefault="00873431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制单人编码</w:t>
            </w:r>
          </w:p>
        </w:tc>
        <w:tc>
          <w:tcPr>
            <w:tcW w:w="993" w:type="dxa"/>
            <w:gridSpan w:val="2"/>
          </w:tcPr>
          <w:p w:rsidR="005763ED" w:rsidRPr="00B50C3A" w:rsidRDefault="0087343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763ED" w:rsidRPr="00B50C3A" w:rsidRDefault="00873431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C04D52" w:rsidRPr="00B50C3A" w:rsidTr="00326744">
        <w:tc>
          <w:tcPr>
            <w:tcW w:w="2972" w:type="dxa"/>
          </w:tcPr>
          <w:p w:rsidR="00C04D52" w:rsidRDefault="007E6E2C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approv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time</w:t>
            </w:r>
          </w:p>
        </w:tc>
        <w:tc>
          <w:tcPr>
            <w:tcW w:w="2693" w:type="dxa"/>
          </w:tcPr>
          <w:p w:rsidR="00C04D52" w:rsidRDefault="007E6E2C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批准日期</w:t>
            </w:r>
          </w:p>
        </w:tc>
        <w:tc>
          <w:tcPr>
            <w:tcW w:w="993" w:type="dxa"/>
            <w:gridSpan w:val="2"/>
          </w:tcPr>
          <w:p w:rsidR="00C04D52" w:rsidRPr="00B50C3A" w:rsidRDefault="007E6E2C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C04D52" w:rsidRPr="00B50C3A" w:rsidRDefault="007E6E2C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7E6E2C" w:rsidRPr="00B50C3A" w:rsidTr="00326744">
        <w:tc>
          <w:tcPr>
            <w:tcW w:w="2972" w:type="dxa"/>
          </w:tcPr>
          <w:p w:rsidR="007E6E2C" w:rsidRDefault="009D48D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approve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by</w:t>
            </w:r>
          </w:p>
        </w:tc>
        <w:tc>
          <w:tcPr>
            <w:tcW w:w="2693" w:type="dxa"/>
          </w:tcPr>
          <w:p w:rsidR="007E6E2C" w:rsidRDefault="009D48D4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批准人编码</w:t>
            </w:r>
          </w:p>
        </w:tc>
        <w:tc>
          <w:tcPr>
            <w:tcW w:w="993" w:type="dxa"/>
            <w:gridSpan w:val="2"/>
          </w:tcPr>
          <w:p w:rsidR="007E6E2C" w:rsidRPr="00B50C3A" w:rsidRDefault="009D48D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7E6E2C" w:rsidRPr="00B50C3A" w:rsidRDefault="009D48D4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9D48D4" w:rsidRPr="00B50C3A" w:rsidTr="00326744">
        <w:tc>
          <w:tcPr>
            <w:tcW w:w="2972" w:type="dxa"/>
          </w:tcPr>
          <w:p w:rsidR="009D48D4" w:rsidRDefault="009C474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tatus</w:t>
            </w:r>
          </w:p>
        </w:tc>
        <w:tc>
          <w:tcPr>
            <w:tcW w:w="2693" w:type="dxa"/>
          </w:tcPr>
          <w:p w:rsidR="009D48D4" w:rsidRDefault="009C4745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采购订单状态</w:t>
            </w:r>
          </w:p>
        </w:tc>
        <w:tc>
          <w:tcPr>
            <w:tcW w:w="993" w:type="dxa"/>
            <w:gridSpan w:val="2"/>
          </w:tcPr>
          <w:p w:rsidR="009D48D4" w:rsidRPr="00B50C3A" w:rsidRDefault="009C474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9D48D4" w:rsidRPr="00B50C3A" w:rsidRDefault="009C4745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9D48D4" w:rsidRPr="00B50C3A" w:rsidTr="00326744">
        <w:tc>
          <w:tcPr>
            <w:tcW w:w="2972" w:type="dxa"/>
          </w:tcPr>
          <w:p w:rsidR="009D48D4" w:rsidRDefault="007C3773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line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</w:p>
        </w:tc>
        <w:tc>
          <w:tcPr>
            <w:tcW w:w="2693" w:type="dxa"/>
          </w:tcPr>
          <w:p w:rsidR="009D48D4" w:rsidRDefault="005D53F0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行项目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号</w:t>
            </w:r>
          </w:p>
        </w:tc>
        <w:tc>
          <w:tcPr>
            <w:tcW w:w="993" w:type="dxa"/>
            <w:gridSpan w:val="2"/>
          </w:tcPr>
          <w:p w:rsidR="009D48D4" w:rsidRPr="00B50C3A" w:rsidRDefault="001D252B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9D48D4" w:rsidRPr="00B50C3A" w:rsidRDefault="005D53F0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D53F0" w:rsidRPr="00B50C3A" w:rsidTr="00326744">
        <w:tc>
          <w:tcPr>
            <w:tcW w:w="2972" w:type="dxa"/>
          </w:tcPr>
          <w:p w:rsidR="005D53F0" w:rsidRDefault="005D53F0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material_code</w:t>
            </w:r>
          </w:p>
        </w:tc>
        <w:tc>
          <w:tcPr>
            <w:tcW w:w="2693" w:type="dxa"/>
          </w:tcPr>
          <w:p w:rsidR="005D53F0" w:rsidRDefault="005D53F0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编码</w:t>
            </w:r>
          </w:p>
        </w:tc>
        <w:tc>
          <w:tcPr>
            <w:tcW w:w="993" w:type="dxa"/>
            <w:gridSpan w:val="2"/>
          </w:tcPr>
          <w:p w:rsidR="005D53F0" w:rsidRPr="00B50C3A" w:rsidRDefault="005D53F0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D53F0" w:rsidRPr="00B50C3A" w:rsidRDefault="00C01A6B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5D53F0" w:rsidRPr="00B50C3A" w:rsidTr="00326744">
        <w:tc>
          <w:tcPr>
            <w:tcW w:w="2972" w:type="dxa"/>
          </w:tcPr>
          <w:p w:rsidR="005D53F0" w:rsidRDefault="00C01A6B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quantity</w:t>
            </w:r>
          </w:p>
        </w:tc>
        <w:tc>
          <w:tcPr>
            <w:tcW w:w="2693" w:type="dxa"/>
          </w:tcPr>
          <w:p w:rsidR="005D53F0" w:rsidRDefault="00C01A6B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采购数量</w:t>
            </w:r>
          </w:p>
        </w:tc>
        <w:tc>
          <w:tcPr>
            <w:tcW w:w="993" w:type="dxa"/>
            <w:gridSpan w:val="2"/>
          </w:tcPr>
          <w:p w:rsidR="005D53F0" w:rsidRPr="00B50C3A" w:rsidRDefault="00C01A6B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5D53F0" w:rsidRPr="00B50C3A" w:rsidRDefault="00C01A6B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 w:rsidR="008F359D">
              <w:rPr>
                <w:rFonts w:asciiTheme="minorEastAsia" w:hAnsiTheme="minorEastAsia" w:hint="eastAsia"/>
                <w:sz w:val="24"/>
                <w:szCs w:val="24"/>
              </w:rPr>
              <w:t>，保留至小数点后2位</w:t>
            </w:r>
          </w:p>
        </w:tc>
      </w:tr>
      <w:tr w:rsidR="005D53F0" w:rsidRPr="00B50C3A" w:rsidTr="00326744">
        <w:tc>
          <w:tcPr>
            <w:tcW w:w="2972" w:type="dxa"/>
          </w:tcPr>
          <w:p w:rsidR="005D53F0" w:rsidRDefault="00E31A52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inv</w:t>
            </w:r>
            <w:r>
              <w:rPr>
                <w:rFonts w:ascii="新宋体" w:eastAsia="新宋体" w:hAnsi="新宋体"/>
                <w:sz w:val="24"/>
                <w:szCs w:val="24"/>
              </w:rPr>
              <w:t>_location_code</w:t>
            </w:r>
          </w:p>
        </w:tc>
        <w:tc>
          <w:tcPr>
            <w:tcW w:w="2693" w:type="dxa"/>
          </w:tcPr>
          <w:p w:rsidR="005D53F0" w:rsidRDefault="00E31A52" w:rsidP="0032674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库存地点编码</w:t>
            </w:r>
          </w:p>
        </w:tc>
        <w:tc>
          <w:tcPr>
            <w:tcW w:w="993" w:type="dxa"/>
            <w:gridSpan w:val="2"/>
          </w:tcPr>
          <w:p w:rsidR="005D53F0" w:rsidRPr="00B50C3A" w:rsidRDefault="00E31A5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5D53F0" w:rsidRPr="00B50C3A" w:rsidRDefault="00E31A52" w:rsidP="0032674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C52086" w:rsidRPr="00B50C3A" w:rsidTr="00C5208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92446B" w:rsidRDefault="00C5208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3A59F1" w:rsidRDefault="00C5208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3A59F1">
              <w:rPr>
                <w:rFonts w:ascii="新宋体" w:eastAsia="新宋体" w:hAnsi="新宋体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B50C3A" w:rsidRDefault="00C5208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B50C3A" w:rsidRDefault="00C5208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WMS</w:t>
            </w:r>
            <w:r w:rsidRPr="003A59F1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</w:tr>
      <w:tr w:rsidR="00C52086" w:rsidRPr="00B50C3A" w:rsidTr="00C5208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Default="00C5208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3A59F1" w:rsidRDefault="00C5208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3A59F1">
              <w:rPr>
                <w:rFonts w:ascii="新宋体" w:eastAsia="新宋体" w:hAnsi="新宋体" w:hint="eastAsia"/>
                <w:sz w:val="24"/>
                <w:szCs w:val="24"/>
              </w:rPr>
              <w:t>响应时间戳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B50C3A" w:rsidRDefault="00C5208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086" w:rsidRPr="00B50C3A" w:rsidRDefault="00C5208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C52086">
              <w:rPr>
                <w:rFonts w:asciiTheme="minorEastAsia" w:hAnsiTheme="minorEastAsia" w:hint="eastAsia"/>
                <w:szCs w:val="21"/>
              </w:rPr>
              <w:t>YYYY-MM-DD</w:t>
            </w:r>
            <w:r w:rsidRPr="00C52086">
              <w:rPr>
                <w:rFonts w:asciiTheme="minorEastAsia" w:hAnsiTheme="minorEastAsia"/>
                <w:szCs w:val="21"/>
              </w:rPr>
              <w:t xml:space="preserve"> </w:t>
            </w:r>
            <w:r w:rsidRPr="00C5208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C52086" w:rsidRDefault="00C52086" w:rsidP="00521473">
      <w:pPr>
        <w:rPr>
          <w:b/>
        </w:rPr>
      </w:pPr>
    </w:p>
    <w:p w:rsidR="00521473" w:rsidRPr="00193011" w:rsidRDefault="00521473" w:rsidP="00521473">
      <w:pPr>
        <w:rPr>
          <w:b/>
        </w:rPr>
      </w:pPr>
      <w:r>
        <w:rPr>
          <w:rFonts w:hint="eastAsia"/>
          <w:b/>
        </w:rPr>
        <w:t>返回参数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2126"/>
        <w:gridCol w:w="567"/>
        <w:gridCol w:w="284"/>
        <w:gridCol w:w="709"/>
        <w:gridCol w:w="3118"/>
      </w:tblGrid>
      <w:tr w:rsidR="00521473" w:rsidRPr="001B647B" w:rsidTr="00292877">
        <w:tc>
          <w:tcPr>
            <w:tcW w:w="2972" w:type="dxa"/>
            <w:gridSpan w:val="2"/>
            <w:shd w:val="clear" w:color="auto" w:fill="D9E2F3" w:themeFill="accent5" w:themeFillTint="33"/>
          </w:tcPr>
          <w:p w:rsidR="00521473" w:rsidRPr="001B647B" w:rsidRDefault="00521473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字段名称</w:t>
            </w:r>
          </w:p>
        </w:tc>
        <w:tc>
          <w:tcPr>
            <w:tcW w:w="2693" w:type="dxa"/>
            <w:gridSpan w:val="2"/>
            <w:shd w:val="clear" w:color="auto" w:fill="D9E2F3" w:themeFill="accent5" w:themeFillTint="33"/>
          </w:tcPr>
          <w:p w:rsidR="00521473" w:rsidRPr="001B647B" w:rsidRDefault="00521473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521473" w:rsidRPr="001B647B" w:rsidRDefault="00521473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类</w:t>
            </w:r>
            <w:r w:rsidRPr="001B647B">
              <w:rPr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521473" w:rsidRPr="001B647B" w:rsidRDefault="00521473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521473" w:rsidRPr="001B647B" w:rsidTr="00292877">
        <w:tc>
          <w:tcPr>
            <w:tcW w:w="2972" w:type="dxa"/>
            <w:gridSpan w:val="2"/>
            <w:tcBorders>
              <w:bottom w:val="single" w:sz="4" w:space="0" w:color="auto"/>
            </w:tcBorders>
          </w:tcPr>
          <w:p w:rsidR="00521473" w:rsidRPr="001B647B" w:rsidRDefault="007B328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7B3284">
              <w:rPr>
                <w:rFonts w:asciiTheme="minorEastAsia" w:hAnsiTheme="minorEastAsia"/>
                <w:sz w:val="24"/>
                <w:szCs w:val="24"/>
              </w:rPr>
              <w:t>sync_po_res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521473" w:rsidRPr="001B647B" w:rsidRDefault="00521473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</w:tcPr>
          <w:p w:rsidR="00521473" w:rsidRPr="001B647B" w:rsidRDefault="00521473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21473" w:rsidRPr="001B647B" w:rsidRDefault="00521473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521473" w:rsidTr="00292877">
        <w:tc>
          <w:tcPr>
            <w:tcW w:w="9776" w:type="dxa"/>
            <w:gridSpan w:val="7"/>
          </w:tcPr>
          <w:p w:rsidR="00521473" w:rsidRDefault="00521473" w:rsidP="00292877">
            <w:r>
              <w:rPr>
                <w:rFonts w:ascii="新宋体" w:eastAsia="新宋体" w:hAnsi="新宋体" w:hint="eastAsia"/>
                <w:sz w:val="24"/>
                <w:szCs w:val="24"/>
              </w:rPr>
              <w:t>值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521473" w:rsidRDefault="00521473" w:rsidP="00292877">
            <w:r>
              <w:rPr>
                <w:rFonts w:hint="eastAsia"/>
              </w:rPr>
              <w:t>{</w:t>
            </w:r>
          </w:p>
          <w:p w:rsidR="00521473" w:rsidRPr="000A29EC" w:rsidRDefault="00521473" w:rsidP="00292877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21473" w:rsidRDefault="00521473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521473" w:rsidRDefault="00521473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处理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21473" w:rsidRDefault="00521473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521473" w:rsidRDefault="00521473" w:rsidP="00292877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F424A4"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 w:rsidR="00F424A4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F424A4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8B61FE">
              <w:rPr>
                <w:rFonts w:ascii="新宋体" w:eastAsia="新宋体" w:hAnsi="新宋体" w:hint="eastAsia"/>
                <w:sz w:val="24"/>
                <w:szCs w:val="24"/>
              </w:rPr>
              <w:t>PO-20150603-0001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521473" w:rsidRDefault="00521473" w:rsidP="00292877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521473" w:rsidRDefault="00521473" w:rsidP="00292877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F424A4">
              <w:rPr>
                <w:rFonts w:ascii="新宋体" w:eastAsia="新宋体" w:hAnsi="新宋体" w:hint="eastAsia"/>
                <w:sz w:val="24"/>
                <w:szCs w:val="24"/>
              </w:rPr>
              <w:t>po</w:t>
            </w:r>
            <w:r w:rsidR="00F424A4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F424A4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8B61FE">
              <w:rPr>
                <w:rFonts w:ascii="新宋体" w:eastAsia="新宋体" w:hAnsi="新宋体" w:hint="eastAsia"/>
                <w:sz w:val="24"/>
                <w:szCs w:val="24"/>
              </w:rPr>
              <w:t>PO-20150603-0002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521473" w:rsidRDefault="00521473" w:rsidP="00292877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521473" w:rsidRDefault="00521473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521473" w:rsidRDefault="00521473" w:rsidP="00292877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521473" w:rsidRDefault="00521473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521473" w:rsidRPr="00F43F5A" w:rsidRDefault="00521473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521473" w:rsidRPr="00DB546E" w:rsidRDefault="00521473" w:rsidP="00292877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521473" w:rsidRPr="00B50C3A" w:rsidTr="00292877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21473" w:rsidRPr="00E045C6" w:rsidRDefault="00521473" w:rsidP="00292877">
            <w:pPr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521473" w:rsidRPr="00B50C3A" w:rsidTr="00292877">
        <w:tc>
          <w:tcPr>
            <w:tcW w:w="2405" w:type="dxa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521473" w:rsidRPr="00B50C3A" w:rsidTr="00292877">
        <w:tc>
          <w:tcPr>
            <w:tcW w:w="2405" w:type="dxa"/>
          </w:tcPr>
          <w:p w:rsidR="00521473" w:rsidRDefault="00521473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100(成功);负值(各种失败)</w:t>
            </w:r>
          </w:p>
        </w:tc>
      </w:tr>
      <w:tr w:rsidR="00521473" w:rsidRPr="00B50C3A" w:rsidTr="00292877">
        <w:tc>
          <w:tcPr>
            <w:tcW w:w="2405" w:type="dxa"/>
          </w:tcPr>
          <w:p w:rsidR="00521473" w:rsidRPr="00D47252" w:rsidRDefault="00521473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</w:p>
        </w:tc>
        <w:tc>
          <w:tcPr>
            <w:tcW w:w="2693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521473" w:rsidRPr="00B50C3A" w:rsidTr="00292877">
        <w:tc>
          <w:tcPr>
            <w:tcW w:w="2405" w:type="dxa"/>
          </w:tcPr>
          <w:p w:rsidR="00521473" w:rsidRDefault="00521473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</w:p>
        </w:tc>
        <w:tc>
          <w:tcPr>
            <w:tcW w:w="2693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部分数据标签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的数据集合</w:t>
            </w:r>
          </w:p>
        </w:tc>
      </w:tr>
      <w:tr w:rsidR="00521473" w:rsidRPr="00B50C3A" w:rsidTr="00292877">
        <w:tc>
          <w:tcPr>
            <w:tcW w:w="2405" w:type="dxa"/>
          </w:tcPr>
          <w:p w:rsidR="00521473" w:rsidRDefault="00521473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</w:p>
        </w:tc>
        <w:tc>
          <w:tcPr>
            <w:tcW w:w="2693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部分数据标签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的数据集合</w:t>
            </w:r>
          </w:p>
        </w:tc>
      </w:tr>
      <w:tr w:rsidR="00521473" w:rsidRPr="00380192" w:rsidTr="00292877">
        <w:tc>
          <w:tcPr>
            <w:tcW w:w="2405" w:type="dxa"/>
          </w:tcPr>
          <w:p w:rsidR="00521473" w:rsidRDefault="00521473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</w:p>
        </w:tc>
        <w:tc>
          <w:tcPr>
            <w:tcW w:w="2693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者id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521473" w:rsidRPr="00380192" w:rsidTr="00292877">
        <w:tc>
          <w:tcPr>
            <w:tcW w:w="2405" w:type="dxa"/>
          </w:tcPr>
          <w:p w:rsidR="00521473" w:rsidRPr="00D47252" w:rsidRDefault="00521473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</w:p>
        </w:tc>
        <w:tc>
          <w:tcPr>
            <w:tcW w:w="2693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851" w:type="dxa"/>
            <w:gridSpan w:val="2"/>
          </w:tcPr>
          <w:p w:rsidR="00521473" w:rsidRPr="00B50C3A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521473" w:rsidRDefault="00521473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326839" w:rsidRDefault="00865B43">
      <w:pPr>
        <w:pStyle w:val="3"/>
      </w:pPr>
      <w:r>
        <w:rPr>
          <w:rFonts w:hint="eastAsia"/>
        </w:rPr>
        <w:t>2.1</w:t>
      </w:r>
      <w:r w:rsidR="00326839">
        <w:rPr>
          <w:rFonts w:hint="eastAsia"/>
        </w:rPr>
        <w:t>.6</w:t>
      </w:r>
      <w:r w:rsidR="005E31A5">
        <w:t>.</w:t>
      </w:r>
      <w:r w:rsidR="00326839">
        <w:t xml:space="preserve"> </w:t>
      </w:r>
      <w:r w:rsidR="00326839">
        <w:rPr>
          <w:rFonts w:hint="eastAsia"/>
        </w:rPr>
        <w:t>主生产计划下发</w:t>
      </w:r>
    </w:p>
    <w:p w:rsidR="00E331DE" w:rsidRPr="008A2E8A" w:rsidRDefault="00E331DE" w:rsidP="00E331DE">
      <w:pPr>
        <w:rPr>
          <w:rFonts w:asciiTheme="minorEastAsia" w:hAnsiTheme="minorEastAsia"/>
          <w:b/>
          <w:sz w:val="24"/>
          <w:szCs w:val="24"/>
        </w:rPr>
      </w:pPr>
      <w:r w:rsidRPr="008A2E8A">
        <w:rPr>
          <w:rFonts w:asciiTheme="minorEastAsia" w:hAnsiTheme="minorEastAsia" w:hint="eastAsia"/>
          <w:b/>
        </w:rPr>
        <w:t>接口名称：</w:t>
      </w:r>
      <w:r w:rsidRPr="00E331DE">
        <w:rPr>
          <w:rFonts w:asciiTheme="minorEastAsia" w:hAnsiTheme="minorEastAsia"/>
          <w:b/>
          <w:color w:val="0070C0"/>
          <w:sz w:val="24"/>
          <w:szCs w:val="24"/>
        </w:rPr>
        <w:t>RELEASE_MPP</w:t>
      </w:r>
    </w:p>
    <w:p w:rsidR="00E331DE" w:rsidRDefault="00E331DE" w:rsidP="00E331DE">
      <w:r>
        <w:rPr>
          <w:rFonts w:hint="eastAsia"/>
          <w:b/>
        </w:rPr>
        <w:lastRenderedPageBreak/>
        <w:t>接口说明：</w:t>
      </w:r>
      <w:r w:rsidRPr="004148A2">
        <w:rPr>
          <w:rFonts w:hint="eastAsia"/>
        </w:rPr>
        <w:t>本接口</w:t>
      </w:r>
      <w:r>
        <w:rPr>
          <w:rFonts w:hint="eastAsia"/>
        </w:rPr>
        <w:t>用于执行外系统向</w:t>
      </w:r>
      <w:r>
        <w:rPr>
          <w:rFonts w:hint="eastAsia"/>
        </w:rPr>
        <w:t>MES</w:t>
      </w:r>
      <w:r>
        <w:rPr>
          <w:rFonts w:hint="eastAsia"/>
        </w:rPr>
        <w:t>系统发布主生产计划（相当于</w:t>
      </w:r>
      <w:r>
        <w:rPr>
          <w:rFonts w:hint="eastAsia"/>
        </w:rPr>
        <w:t>MES</w:t>
      </w:r>
      <w:r>
        <w:rPr>
          <w:rFonts w:hint="eastAsia"/>
        </w:rPr>
        <w:t>的自制件计划）。</w:t>
      </w:r>
    </w:p>
    <w:p w:rsidR="00E331DE" w:rsidRDefault="00E331DE" w:rsidP="00E331DE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 w:rsidRPr="003413D9">
        <w:rPr>
          <w:rFonts w:hint="eastAsia"/>
          <w:b/>
          <w:color w:val="FF0000"/>
        </w:rPr>
        <w:t>128</w:t>
      </w:r>
    </w:p>
    <w:p w:rsidR="00E331DE" w:rsidRDefault="00E331DE" w:rsidP="00E331DE"/>
    <w:p w:rsidR="00E331DE" w:rsidRPr="00193011" w:rsidRDefault="00E331DE" w:rsidP="00E331DE">
      <w:pPr>
        <w:rPr>
          <w:b/>
        </w:rPr>
      </w:pPr>
      <w:r>
        <w:rPr>
          <w:rFonts w:hint="eastAsia"/>
          <w:b/>
        </w:rPr>
        <w:t>请求参数</w:t>
      </w:r>
      <w:r w:rsidRPr="00193011">
        <w:rPr>
          <w:rFonts w:hint="eastAsia"/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2"/>
        <w:gridCol w:w="2693"/>
        <w:gridCol w:w="142"/>
        <w:gridCol w:w="851"/>
        <w:gridCol w:w="3118"/>
      </w:tblGrid>
      <w:tr w:rsidR="00627224" w:rsidRPr="001B647B" w:rsidTr="00292877">
        <w:tc>
          <w:tcPr>
            <w:tcW w:w="2972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1B647B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627224" w:rsidRPr="001B647B" w:rsidTr="00292877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27224">
              <w:rPr>
                <w:rFonts w:asciiTheme="minorEastAsia" w:hAnsiTheme="minorEastAsia"/>
                <w:sz w:val="24"/>
                <w:szCs w:val="24"/>
              </w:rPr>
              <w:t>release_mpp_req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请求参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627224" w:rsidRPr="001B647B" w:rsidRDefault="00627224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627224" w:rsidRPr="00B50C3A" w:rsidTr="0029287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224" w:rsidRPr="00AE5F74" w:rsidRDefault="00627224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SON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627224" w:rsidRDefault="00627224" w:rsidP="00292877">
            <w:r>
              <w:t>{</w:t>
            </w:r>
          </w:p>
          <w:p w:rsidR="00627224" w:rsidRDefault="00627224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Default="00627224" w:rsidP="00292877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[{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 w:rsidR="00FF020D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FF020D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3131E8">
              <w:rPr>
                <w:rFonts w:ascii="新宋体" w:eastAsia="新宋体" w:hAnsi="新宋体" w:hint="eastAsia"/>
                <w:sz w:val="24"/>
                <w:szCs w:val="24"/>
              </w:rPr>
              <w:t>MPP-</w:t>
            </w:r>
            <w:r w:rsidRPr="00A842CF">
              <w:rPr>
                <w:rFonts w:ascii="新宋体" w:eastAsia="新宋体" w:hAnsi="新宋体"/>
                <w:sz w:val="24"/>
                <w:szCs w:val="24"/>
              </w:rPr>
              <w:t>20151022</w:t>
            </w:r>
            <w:r w:rsidR="003131E8">
              <w:rPr>
                <w:rFonts w:ascii="新宋体" w:eastAsia="新宋体" w:hAnsi="新宋体"/>
                <w:sz w:val="24"/>
                <w:szCs w:val="24"/>
              </w:rPr>
              <w:t>-</w:t>
            </w:r>
            <w:r w:rsidRPr="00A842CF">
              <w:rPr>
                <w:rFonts w:ascii="新宋体" w:eastAsia="新宋体" w:hAnsi="新宋体"/>
                <w:sz w:val="24"/>
                <w:szCs w:val="24"/>
              </w:rPr>
              <w:t>001</w:t>
            </w:r>
            <w:r w:rsidR="00F752E1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>
              <w:rPr>
                <w:rFonts w:ascii="新宋体" w:eastAsia="新宋体" w:hAnsi="新宋体"/>
                <w:sz w:val="24"/>
                <w:szCs w:val="24"/>
              </w:rPr>
              <w:t>_typ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5D6FB5">
              <w:rPr>
                <w:rFonts w:ascii="新宋体" w:eastAsia="新宋体" w:hAnsi="新宋体" w:hint="eastAsia"/>
                <w:sz w:val="24"/>
                <w:szCs w:val="24"/>
              </w:rPr>
              <w:t>0</w:t>
            </w:r>
            <w:r w:rsidR="00F752E1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description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F752E1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aterial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F45EA6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quantit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500</w:t>
            </w:r>
            <w:r w:rsidR="00F45EA6">
              <w:rPr>
                <w:rFonts w:ascii="新宋体" w:eastAsia="新宋体" w:hAnsi="新宋体" w:hint="eastAsia"/>
                <w:sz w:val="24"/>
                <w:szCs w:val="24"/>
              </w:rPr>
              <w:t>.00</w:t>
            </w:r>
            <w:r w:rsidR="00F45EA6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plan</w:t>
            </w:r>
            <w:r>
              <w:rPr>
                <w:rFonts w:ascii="新宋体" w:eastAsia="新宋体" w:hAnsi="新宋体"/>
                <w:sz w:val="24"/>
                <w:szCs w:val="24"/>
              </w:rPr>
              <w:t>_qt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2B2514">
              <w:rPr>
                <w:rFonts w:ascii="新宋体" w:eastAsia="新宋体" w:hAnsi="新宋体"/>
                <w:sz w:val="24"/>
                <w:szCs w:val="24"/>
              </w:rPr>
              <w:t>500.00</w:t>
            </w:r>
            <w:r w:rsidR="007273C6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quest</w:t>
            </w:r>
            <w:r>
              <w:rPr>
                <w:rFonts w:ascii="新宋体" w:eastAsia="新宋体" w:hAnsi="新宋体"/>
                <w:sz w:val="24"/>
                <w:szCs w:val="24"/>
              </w:rPr>
              <w:t>_tim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DF45A1">
              <w:rPr>
                <w:rFonts w:ascii="新宋体" w:eastAsia="新宋体" w:hAnsi="新宋体"/>
                <w:sz w:val="24"/>
                <w:szCs w:val="24"/>
              </w:rPr>
              <w:t>2015-10-</w:t>
            </w:r>
            <w:r w:rsidR="00DF45A1">
              <w:rPr>
                <w:rFonts w:ascii="新宋体" w:eastAsia="新宋体" w:hAnsi="新宋体" w:hint="eastAsia"/>
                <w:sz w:val="24"/>
                <w:szCs w:val="24"/>
              </w:rPr>
              <w:t>28</w:t>
            </w:r>
            <w:r w:rsidR="00751B23">
              <w:rPr>
                <w:rFonts w:ascii="新宋体" w:eastAsia="新宋体" w:hAnsi="新宋体"/>
                <w:sz w:val="24"/>
                <w:szCs w:val="24"/>
              </w:rPr>
              <w:t xml:space="preserve"> 00:00:00</w:t>
            </w:r>
            <w:r w:rsidR="007273C6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tart_tim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751B23">
              <w:rPr>
                <w:rFonts w:ascii="新宋体" w:eastAsia="新宋体" w:hAnsi="新宋体"/>
                <w:sz w:val="24"/>
                <w:szCs w:val="24"/>
              </w:rPr>
              <w:t>2015-10-22 00:00:00</w:t>
            </w:r>
            <w:r w:rsidR="00AD375C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nd_tim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751B23">
              <w:rPr>
                <w:rFonts w:ascii="新宋体" w:eastAsia="新宋体" w:hAnsi="新宋体"/>
                <w:sz w:val="24"/>
                <w:szCs w:val="24"/>
              </w:rPr>
              <w:t>2015-10-23 00:00:00</w:t>
            </w:r>
            <w:r w:rsidR="00AD375C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location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013D9E">
              <w:rPr>
                <w:rFonts w:ascii="新宋体" w:eastAsia="新宋体" w:hAnsi="新宋体"/>
                <w:sz w:val="24"/>
                <w:szCs w:val="24"/>
              </w:rPr>
              <w:t>010203</w:t>
            </w:r>
            <w:r w:rsidR="00793D3D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batch</w:t>
            </w:r>
            <w:r>
              <w:rPr>
                <w:rFonts w:ascii="新宋体" w:eastAsia="新宋体" w:hAnsi="新宋体"/>
                <w:sz w:val="24"/>
                <w:szCs w:val="24"/>
              </w:rPr>
              <w:t>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933D04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dispatch_tim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933D04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</w:t>
            </w:r>
            <w:r>
              <w:rPr>
                <w:rFonts w:ascii="新宋体" w:eastAsia="新宋体" w:hAnsi="新宋体"/>
                <w:sz w:val="24"/>
                <w:szCs w:val="24"/>
              </w:rPr>
              <w:t>o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O-20150602-010001</w:t>
            </w:r>
            <w:r w:rsidR="00933D04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4724F7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o_typ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t xml:space="preserve"> </w:t>
            </w:r>
            <w:r w:rsidRPr="00013D9E">
              <w:rPr>
                <w:rFonts w:ascii="新宋体" w:eastAsia="新宋体" w:hAnsi="新宋体"/>
                <w:sz w:val="24"/>
                <w:szCs w:val="24"/>
              </w:rPr>
              <w:t>0</w:t>
            </w:r>
            <w:r w:rsidR="0011681D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627224" w:rsidRDefault="00627224" w:rsidP="0062722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o</w:t>
            </w:r>
            <w:r>
              <w:rPr>
                <w:rFonts w:ascii="新宋体" w:eastAsia="新宋体" w:hAnsi="新宋体"/>
                <w:sz w:val="24"/>
                <w:szCs w:val="24"/>
              </w:rPr>
              <w:t>_seq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 w:rsidR="00BD0B49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 w:rsidR="00BD0B49" w:rsidRPr="00914DF4">
              <w:rPr>
                <w:rFonts w:ascii="新宋体" w:eastAsia="新宋体" w:hAnsi="新宋体" w:hint="eastAsia"/>
                <w:color w:val="FF0000"/>
                <w:sz w:val="24"/>
                <w:szCs w:val="24"/>
              </w:rPr>
              <w:t>0</w:t>
            </w:r>
            <w:r w:rsidR="0011681D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11681D" w:rsidRDefault="00627224" w:rsidP="0011681D">
            <w:pPr>
              <w:ind w:left="720" w:hangingChars="300" w:hanging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o</w:t>
            </w:r>
            <w:r>
              <w:rPr>
                <w:rFonts w:ascii="新宋体" w:eastAsia="新宋体" w:hAnsi="新宋体"/>
                <w:sz w:val="24"/>
                <w:szCs w:val="24"/>
              </w:rPr>
              <w:t>_urgency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11681D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627224" w:rsidRDefault="00627224" w:rsidP="0011681D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custome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013D9E">
              <w:rPr>
                <w:rFonts w:ascii="新宋体" w:eastAsia="新宋体" w:hAnsi="新宋体"/>
                <w:sz w:val="24"/>
                <w:szCs w:val="24"/>
              </w:rPr>
              <w:t>0002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627224" w:rsidRDefault="00627224" w:rsidP="00292877">
            <w:pPr>
              <w:ind w:firstLine="405"/>
            </w:pPr>
            <w:r>
              <w:t>}</w:t>
            </w:r>
            <w:r>
              <w:t>，</w:t>
            </w:r>
            <w:r>
              <w:t>{</w:t>
            </w:r>
          </w:p>
          <w:p w:rsidR="00627224" w:rsidRDefault="00627224" w:rsidP="00292877">
            <w:pPr>
              <w:ind w:firstLineChars="300" w:firstLine="72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FF020D"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 w:rsidR="00FF020D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FF020D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3131E8">
              <w:rPr>
                <w:rFonts w:ascii="新宋体" w:eastAsia="新宋体" w:hAnsi="新宋体" w:hint="eastAsia"/>
                <w:sz w:val="24"/>
                <w:szCs w:val="24"/>
              </w:rPr>
              <w:t>MPP-</w:t>
            </w:r>
            <w:r w:rsidR="003131E8" w:rsidRPr="00A842CF">
              <w:rPr>
                <w:rFonts w:ascii="新宋体" w:eastAsia="新宋体" w:hAnsi="新宋体"/>
                <w:sz w:val="24"/>
                <w:szCs w:val="24"/>
              </w:rPr>
              <w:t>20151022</w:t>
            </w:r>
            <w:r w:rsidR="003131E8">
              <w:rPr>
                <w:rFonts w:ascii="新宋体" w:eastAsia="新宋体" w:hAnsi="新宋体"/>
                <w:sz w:val="24"/>
                <w:szCs w:val="24"/>
              </w:rPr>
              <w:t>-002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Default="00627224" w:rsidP="00292877">
            <w:pPr>
              <w:ind w:firstLineChars="300" w:firstLine="720"/>
            </w:pPr>
            <w:r>
              <w:rPr>
                <w:rFonts w:ascii="新宋体" w:eastAsia="新宋体" w:hAnsi="新宋体"/>
                <w:sz w:val="24"/>
                <w:szCs w:val="24"/>
              </w:rPr>
              <w:t>…</w:t>
            </w:r>
          </w:p>
          <w:p w:rsidR="00627224" w:rsidRPr="006A0187" w:rsidRDefault="00627224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]</w:t>
            </w:r>
          </w:p>
          <w:p w:rsidR="00627224" w:rsidRDefault="00627224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SAP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627224" w:rsidRPr="006A0187" w:rsidRDefault="00627224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627224" w:rsidRPr="00B50C3A" w:rsidRDefault="00627224" w:rsidP="00292877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627224" w:rsidRPr="00B50C3A" w:rsidTr="00292877">
        <w:tc>
          <w:tcPr>
            <w:tcW w:w="9776" w:type="dxa"/>
            <w:gridSpan w:val="5"/>
            <w:shd w:val="clear" w:color="auto" w:fill="F2F2F2" w:themeFill="background1" w:themeFillShade="F2"/>
          </w:tcPr>
          <w:p w:rsidR="00627224" w:rsidRPr="00B50C3A" w:rsidRDefault="00627224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JSON各项注解（含义、类型、格式及非空性要求）</w:t>
            </w:r>
          </w:p>
        </w:tc>
      </w:tr>
      <w:tr w:rsidR="00627224" w:rsidRPr="00B50C3A" w:rsidTr="00292877">
        <w:tc>
          <w:tcPr>
            <w:tcW w:w="2972" w:type="dxa"/>
          </w:tcPr>
          <w:p w:rsidR="00627224" w:rsidRPr="00B50C3A" w:rsidRDefault="00627224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693" w:type="dxa"/>
          </w:tcPr>
          <w:p w:rsidR="00627224" w:rsidRPr="00B50C3A" w:rsidRDefault="00627224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  <w:gridSpan w:val="2"/>
          </w:tcPr>
          <w:p w:rsidR="00627224" w:rsidRPr="00B50C3A" w:rsidRDefault="00627224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627224" w:rsidRPr="00B50C3A" w:rsidRDefault="00627224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C479A6" w:rsidRPr="00B50C3A" w:rsidTr="00292877">
        <w:tc>
          <w:tcPr>
            <w:tcW w:w="2972" w:type="dxa"/>
          </w:tcPr>
          <w:p w:rsidR="00C479A6" w:rsidRDefault="00AF1F81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>
              <w:rPr>
                <w:rFonts w:ascii="新宋体" w:eastAsia="新宋体" w:hAnsi="新宋体"/>
                <w:sz w:val="24"/>
                <w:szCs w:val="24"/>
              </w:rPr>
              <w:t>_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</w:p>
        </w:tc>
        <w:tc>
          <w:tcPr>
            <w:tcW w:w="2693" w:type="dxa"/>
          </w:tcPr>
          <w:p w:rsidR="00C479A6" w:rsidRDefault="00AF1F81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主生产计划号</w:t>
            </w:r>
          </w:p>
        </w:tc>
        <w:tc>
          <w:tcPr>
            <w:tcW w:w="993" w:type="dxa"/>
            <w:gridSpan w:val="2"/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同</w:t>
            </w:r>
            <w:r w:rsidR="00A0284C">
              <w:rPr>
                <w:rFonts w:asciiTheme="minorEastAsia" w:hAnsiTheme="minorEastAsia" w:hint="eastAsia"/>
                <w:sz w:val="24"/>
                <w:szCs w:val="24"/>
              </w:rPr>
              <w:t>销售订单号</w:t>
            </w:r>
          </w:p>
        </w:tc>
      </w:tr>
      <w:tr w:rsidR="002E2A60" w:rsidRPr="00B50C3A" w:rsidTr="00292877">
        <w:tc>
          <w:tcPr>
            <w:tcW w:w="2972" w:type="dxa"/>
          </w:tcPr>
          <w:p w:rsidR="002E2A60" w:rsidRDefault="002E2A60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>
              <w:rPr>
                <w:rFonts w:ascii="新宋体" w:eastAsia="新宋体" w:hAnsi="新宋体"/>
                <w:sz w:val="24"/>
                <w:szCs w:val="24"/>
              </w:rPr>
              <w:t>_type</w:t>
            </w:r>
          </w:p>
        </w:tc>
        <w:tc>
          <w:tcPr>
            <w:tcW w:w="2693" w:type="dxa"/>
          </w:tcPr>
          <w:p w:rsidR="002E2A60" w:rsidRDefault="002E2A60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主生产计划类型</w:t>
            </w:r>
          </w:p>
        </w:tc>
        <w:tc>
          <w:tcPr>
            <w:tcW w:w="993" w:type="dxa"/>
            <w:gridSpan w:val="2"/>
          </w:tcPr>
          <w:p w:rsidR="002E2A60" w:rsidRPr="00B50C3A" w:rsidRDefault="002E2A60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2E2A60" w:rsidRPr="00B50C3A" w:rsidRDefault="0011681D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C479A6" w:rsidRPr="00B50C3A" w:rsidTr="00292877">
        <w:tc>
          <w:tcPr>
            <w:tcW w:w="2972" w:type="dxa"/>
          </w:tcPr>
          <w:p w:rsidR="00C479A6" w:rsidRDefault="00F752E1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description</w:t>
            </w:r>
          </w:p>
        </w:tc>
        <w:tc>
          <w:tcPr>
            <w:tcW w:w="2693" w:type="dxa"/>
          </w:tcPr>
          <w:p w:rsidR="00C479A6" w:rsidRDefault="00F752E1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描述</w:t>
            </w:r>
          </w:p>
        </w:tc>
        <w:tc>
          <w:tcPr>
            <w:tcW w:w="993" w:type="dxa"/>
            <w:gridSpan w:val="2"/>
          </w:tcPr>
          <w:p w:rsidR="00C479A6" w:rsidRPr="00B50C3A" w:rsidRDefault="00F752E1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C479A6" w:rsidRPr="00B50C3A" w:rsidRDefault="00C479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2E2A60" w:rsidRPr="00B50C3A" w:rsidTr="00292877">
        <w:tc>
          <w:tcPr>
            <w:tcW w:w="2972" w:type="dxa"/>
          </w:tcPr>
          <w:p w:rsidR="002E2A60" w:rsidRDefault="00F752E1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material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</w:p>
        </w:tc>
        <w:tc>
          <w:tcPr>
            <w:tcW w:w="2693" w:type="dxa"/>
          </w:tcPr>
          <w:p w:rsidR="002E2A60" w:rsidRDefault="00F752E1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物料编码</w:t>
            </w:r>
          </w:p>
        </w:tc>
        <w:tc>
          <w:tcPr>
            <w:tcW w:w="993" w:type="dxa"/>
            <w:gridSpan w:val="2"/>
          </w:tcPr>
          <w:p w:rsidR="002E2A60" w:rsidRPr="00B50C3A" w:rsidRDefault="00F752E1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2E2A60" w:rsidRPr="00B50C3A" w:rsidRDefault="00F752E1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2E2A60" w:rsidRPr="00B50C3A" w:rsidTr="00292877">
        <w:tc>
          <w:tcPr>
            <w:tcW w:w="2972" w:type="dxa"/>
          </w:tcPr>
          <w:p w:rsidR="002E2A60" w:rsidRDefault="00F45EA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quantity</w:t>
            </w:r>
          </w:p>
        </w:tc>
        <w:tc>
          <w:tcPr>
            <w:tcW w:w="2693" w:type="dxa"/>
          </w:tcPr>
          <w:p w:rsidR="002E2A60" w:rsidRDefault="00F45E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数量</w:t>
            </w:r>
          </w:p>
        </w:tc>
        <w:tc>
          <w:tcPr>
            <w:tcW w:w="993" w:type="dxa"/>
            <w:gridSpan w:val="2"/>
          </w:tcPr>
          <w:p w:rsidR="002E2A60" w:rsidRPr="00B50C3A" w:rsidRDefault="00F45E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2E2A60" w:rsidRPr="00B50C3A" w:rsidRDefault="00F45EA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保留小数点后2位</w:t>
            </w:r>
          </w:p>
        </w:tc>
      </w:tr>
      <w:tr w:rsidR="002E2A60" w:rsidRPr="00B50C3A" w:rsidTr="00292877">
        <w:tc>
          <w:tcPr>
            <w:tcW w:w="2972" w:type="dxa"/>
          </w:tcPr>
          <w:p w:rsidR="002E2A60" w:rsidRDefault="00200A0F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plan</w:t>
            </w:r>
            <w:r>
              <w:rPr>
                <w:rFonts w:ascii="新宋体" w:eastAsia="新宋体" w:hAnsi="新宋体"/>
                <w:sz w:val="24"/>
                <w:szCs w:val="24"/>
              </w:rPr>
              <w:t>_qty</w:t>
            </w:r>
          </w:p>
        </w:tc>
        <w:tc>
          <w:tcPr>
            <w:tcW w:w="2693" w:type="dxa"/>
          </w:tcPr>
          <w:p w:rsidR="002E2A60" w:rsidRDefault="00200A0F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计划数量</w:t>
            </w:r>
          </w:p>
        </w:tc>
        <w:tc>
          <w:tcPr>
            <w:tcW w:w="993" w:type="dxa"/>
            <w:gridSpan w:val="2"/>
          </w:tcPr>
          <w:p w:rsidR="002E2A60" w:rsidRPr="00B50C3A" w:rsidRDefault="00200A0F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2E2A60" w:rsidRPr="00B50C3A" w:rsidRDefault="00200A0F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保留小数点后2位</w:t>
            </w:r>
          </w:p>
        </w:tc>
      </w:tr>
      <w:tr w:rsidR="002E2A60" w:rsidRPr="00B50C3A" w:rsidTr="00292877">
        <w:tc>
          <w:tcPr>
            <w:tcW w:w="2972" w:type="dxa"/>
          </w:tcPr>
          <w:p w:rsidR="002E2A60" w:rsidRDefault="007273C6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quest</w:t>
            </w:r>
            <w:r>
              <w:rPr>
                <w:rFonts w:ascii="新宋体" w:eastAsia="新宋体" w:hAnsi="新宋体"/>
                <w:sz w:val="24"/>
                <w:szCs w:val="24"/>
              </w:rPr>
              <w:t>_time</w:t>
            </w:r>
          </w:p>
        </w:tc>
        <w:tc>
          <w:tcPr>
            <w:tcW w:w="2693" w:type="dxa"/>
          </w:tcPr>
          <w:p w:rsidR="002E2A60" w:rsidRDefault="007273C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需求时间</w:t>
            </w:r>
          </w:p>
        </w:tc>
        <w:tc>
          <w:tcPr>
            <w:tcW w:w="993" w:type="dxa"/>
            <w:gridSpan w:val="2"/>
          </w:tcPr>
          <w:p w:rsidR="002E2A60" w:rsidRPr="00B50C3A" w:rsidRDefault="007273C6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2E2A60" w:rsidRPr="00B50C3A" w:rsidRDefault="00EC2BC5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2E2A60" w:rsidRPr="00B50C3A" w:rsidTr="00292877">
        <w:tc>
          <w:tcPr>
            <w:tcW w:w="2972" w:type="dxa"/>
          </w:tcPr>
          <w:p w:rsidR="002E2A60" w:rsidRDefault="00EC2BC5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tart_time</w:t>
            </w:r>
          </w:p>
        </w:tc>
        <w:tc>
          <w:tcPr>
            <w:tcW w:w="2693" w:type="dxa"/>
          </w:tcPr>
          <w:p w:rsidR="002E2A60" w:rsidRDefault="00EC2BC5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计划开始时间</w:t>
            </w:r>
          </w:p>
        </w:tc>
        <w:tc>
          <w:tcPr>
            <w:tcW w:w="993" w:type="dxa"/>
            <w:gridSpan w:val="2"/>
          </w:tcPr>
          <w:p w:rsidR="002E2A60" w:rsidRPr="00B50C3A" w:rsidRDefault="00EC2BC5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2E2A60" w:rsidRPr="00B50C3A" w:rsidRDefault="00EC2BC5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AD375C" w:rsidRPr="00B50C3A" w:rsidTr="00292877">
        <w:tc>
          <w:tcPr>
            <w:tcW w:w="2972" w:type="dxa"/>
          </w:tcPr>
          <w:p w:rsidR="00AD375C" w:rsidRDefault="00AD375C" w:rsidP="00AD375C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lastRenderedPageBreak/>
              <w:t>end_time</w:t>
            </w:r>
          </w:p>
        </w:tc>
        <w:tc>
          <w:tcPr>
            <w:tcW w:w="2693" w:type="dxa"/>
          </w:tcPr>
          <w:p w:rsidR="00AD375C" w:rsidRDefault="00AD375C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计划结束时间</w:t>
            </w:r>
          </w:p>
        </w:tc>
        <w:tc>
          <w:tcPr>
            <w:tcW w:w="993" w:type="dxa"/>
            <w:gridSpan w:val="2"/>
          </w:tcPr>
          <w:p w:rsidR="00AD375C" w:rsidRPr="00B50C3A" w:rsidRDefault="00AD375C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AD375C" w:rsidRPr="00B50C3A" w:rsidRDefault="00AD375C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AD375C" w:rsidRPr="00B50C3A" w:rsidTr="00292877">
        <w:tc>
          <w:tcPr>
            <w:tcW w:w="2972" w:type="dxa"/>
          </w:tcPr>
          <w:p w:rsidR="00AD375C" w:rsidRDefault="00793D3D" w:rsidP="00AD375C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location</w:t>
            </w:r>
            <w:r>
              <w:rPr>
                <w:rFonts w:ascii="新宋体" w:eastAsia="新宋体" w:hAnsi="新宋体"/>
                <w:sz w:val="24"/>
                <w:szCs w:val="24"/>
              </w:rPr>
              <w:t>_code</w:t>
            </w:r>
          </w:p>
        </w:tc>
        <w:tc>
          <w:tcPr>
            <w:tcW w:w="2693" w:type="dxa"/>
          </w:tcPr>
          <w:p w:rsidR="00AD375C" w:rsidRDefault="00793D3D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地点编码</w:t>
            </w:r>
          </w:p>
        </w:tc>
        <w:tc>
          <w:tcPr>
            <w:tcW w:w="993" w:type="dxa"/>
            <w:gridSpan w:val="2"/>
          </w:tcPr>
          <w:p w:rsidR="00AD375C" w:rsidRPr="00B50C3A" w:rsidRDefault="00793D3D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AD375C" w:rsidRPr="00B50C3A" w:rsidRDefault="00AD375C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AD375C" w:rsidRPr="00B50C3A" w:rsidTr="00292877">
        <w:tc>
          <w:tcPr>
            <w:tcW w:w="2972" w:type="dxa"/>
          </w:tcPr>
          <w:p w:rsidR="00AD375C" w:rsidRDefault="00933D04" w:rsidP="00AD375C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batch</w:t>
            </w:r>
            <w:r>
              <w:rPr>
                <w:rFonts w:ascii="新宋体" w:eastAsia="新宋体" w:hAnsi="新宋体"/>
                <w:sz w:val="24"/>
                <w:szCs w:val="24"/>
              </w:rPr>
              <w:t>_no</w:t>
            </w:r>
          </w:p>
        </w:tc>
        <w:tc>
          <w:tcPr>
            <w:tcW w:w="2693" w:type="dxa"/>
          </w:tcPr>
          <w:p w:rsidR="00AD375C" w:rsidRDefault="00933D04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>
              <w:rPr>
                <w:rFonts w:ascii="新宋体" w:eastAsia="新宋体" w:hAnsi="新宋体" w:hint="eastAsia"/>
                <w:sz w:val="24"/>
                <w:szCs w:val="24"/>
              </w:rPr>
              <w:t>批次号</w:t>
            </w:r>
            <w:proofErr w:type="gramEnd"/>
          </w:p>
        </w:tc>
        <w:tc>
          <w:tcPr>
            <w:tcW w:w="993" w:type="dxa"/>
            <w:gridSpan w:val="2"/>
          </w:tcPr>
          <w:p w:rsidR="00AD375C" w:rsidRPr="00B50C3A" w:rsidRDefault="00933D04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AD375C" w:rsidRPr="00B50C3A" w:rsidRDefault="00AD375C" w:rsidP="00AD375C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933D04" w:rsidRPr="00B50C3A" w:rsidTr="00292877">
        <w:tc>
          <w:tcPr>
            <w:tcW w:w="2972" w:type="dxa"/>
          </w:tcPr>
          <w:p w:rsidR="00933D04" w:rsidRDefault="00933D04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dispatch_time</w:t>
            </w:r>
          </w:p>
        </w:tc>
        <w:tc>
          <w:tcPr>
            <w:tcW w:w="2693" w:type="dxa"/>
          </w:tcPr>
          <w:p w:rsidR="00933D04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派发时间</w:t>
            </w:r>
          </w:p>
        </w:tc>
        <w:tc>
          <w:tcPr>
            <w:tcW w:w="993" w:type="dxa"/>
            <w:gridSpan w:val="2"/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933D04" w:rsidRPr="00B50C3A" w:rsidTr="00292877">
        <w:tc>
          <w:tcPr>
            <w:tcW w:w="2972" w:type="dxa"/>
          </w:tcPr>
          <w:p w:rsidR="00933D04" w:rsidRDefault="00933D04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s</w:t>
            </w:r>
            <w:r>
              <w:rPr>
                <w:rFonts w:ascii="新宋体" w:eastAsia="新宋体" w:hAnsi="新宋体"/>
                <w:sz w:val="24"/>
                <w:szCs w:val="24"/>
              </w:rPr>
              <w:t>o_code</w:t>
            </w:r>
          </w:p>
        </w:tc>
        <w:tc>
          <w:tcPr>
            <w:tcW w:w="2693" w:type="dxa"/>
          </w:tcPr>
          <w:p w:rsidR="00933D04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销售订单编码</w:t>
            </w:r>
          </w:p>
        </w:tc>
        <w:tc>
          <w:tcPr>
            <w:tcW w:w="993" w:type="dxa"/>
            <w:gridSpan w:val="2"/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933D04" w:rsidRPr="00B50C3A" w:rsidTr="00292877">
        <w:tc>
          <w:tcPr>
            <w:tcW w:w="2972" w:type="dxa"/>
          </w:tcPr>
          <w:p w:rsidR="00933D04" w:rsidRDefault="0011681D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so_type</w:t>
            </w:r>
          </w:p>
        </w:tc>
        <w:tc>
          <w:tcPr>
            <w:tcW w:w="2693" w:type="dxa"/>
          </w:tcPr>
          <w:p w:rsidR="00933D04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销售订单类型</w:t>
            </w:r>
          </w:p>
        </w:tc>
        <w:tc>
          <w:tcPr>
            <w:tcW w:w="993" w:type="dxa"/>
            <w:gridSpan w:val="2"/>
          </w:tcPr>
          <w:p w:rsidR="00933D04" w:rsidRPr="00B50C3A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933D04" w:rsidRPr="00B50C3A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933D04" w:rsidRPr="00B50C3A" w:rsidTr="00292877">
        <w:tc>
          <w:tcPr>
            <w:tcW w:w="2972" w:type="dxa"/>
          </w:tcPr>
          <w:p w:rsidR="00933D04" w:rsidRDefault="0011681D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so</w:t>
            </w:r>
            <w:r>
              <w:rPr>
                <w:rFonts w:ascii="新宋体" w:eastAsia="新宋体" w:hAnsi="新宋体"/>
                <w:sz w:val="24"/>
                <w:szCs w:val="24"/>
              </w:rPr>
              <w:t>_seq</w:t>
            </w:r>
          </w:p>
        </w:tc>
        <w:tc>
          <w:tcPr>
            <w:tcW w:w="2693" w:type="dxa"/>
          </w:tcPr>
          <w:p w:rsidR="00933D04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销售订单序号</w:t>
            </w:r>
          </w:p>
        </w:tc>
        <w:tc>
          <w:tcPr>
            <w:tcW w:w="993" w:type="dxa"/>
            <w:gridSpan w:val="2"/>
          </w:tcPr>
          <w:p w:rsidR="00933D04" w:rsidRPr="00B50C3A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118" w:type="dxa"/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11681D" w:rsidRPr="00B50C3A" w:rsidTr="00292877">
        <w:tc>
          <w:tcPr>
            <w:tcW w:w="2972" w:type="dxa"/>
          </w:tcPr>
          <w:p w:rsidR="0011681D" w:rsidRDefault="0011681D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so</w:t>
            </w:r>
            <w:r>
              <w:rPr>
                <w:rFonts w:ascii="新宋体" w:eastAsia="新宋体" w:hAnsi="新宋体"/>
                <w:sz w:val="24"/>
                <w:szCs w:val="24"/>
              </w:rPr>
              <w:t>_urgency</w:t>
            </w:r>
          </w:p>
        </w:tc>
        <w:tc>
          <w:tcPr>
            <w:tcW w:w="2693" w:type="dxa"/>
          </w:tcPr>
          <w:p w:rsidR="0011681D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销售订单优先级</w:t>
            </w:r>
          </w:p>
        </w:tc>
        <w:tc>
          <w:tcPr>
            <w:tcW w:w="993" w:type="dxa"/>
            <w:gridSpan w:val="2"/>
          </w:tcPr>
          <w:p w:rsidR="0011681D" w:rsidRPr="00B50C3A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914DF4">
              <w:rPr>
                <w:rFonts w:asciiTheme="minorEastAsia" w:hAnsiTheme="minorEastAsia" w:hint="eastAsia"/>
                <w:strike/>
                <w:color w:val="FF0000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11681D" w:rsidRPr="00914DF4" w:rsidRDefault="00914DF4" w:rsidP="00933D04">
            <w:pPr>
              <w:jc w:val="left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914DF4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改为“数值”</w:t>
            </w:r>
          </w:p>
        </w:tc>
      </w:tr>
      <w:tr w:rsidR="0011681D" w:rsidRPr="00B50C3A" w:rsidTr="00292877">
        <w:tc>
          <w:tcPr>
            <w:tcW w:w="2972" w:type="dxa"/>
          </w:tcPr>
          <w:p w:rsidR="0011681D" w:rsidRDefault="0011681D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customer_code</w:t>
            </w:r>
          </w:p>
        </w:tc>
        <w:tc>
          <w:tcPr>
            <w:tcW w:w="2693" w:type="dxa"/>
          </w:tcPr>
          <w:p w:rsidR="0011681D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客户编码</w:t>
            </w:r>
          </w:p>
        </w:tc>
        <w:tc>
          <w:tcPr>
            <w:tcW w:w="993" w:type="dxa"/>
            <w:gridSpan w:val="2"/>
          </w:tcPr>
          <w:p w:rsidR="0011681D" w:rsidRPr="00B50C3A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11681D" w:rsidRPr="00B50C3A" w:rsidRDefault="0011681D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933D04" w:rsidRPr="00B50C3A" w:rsidTr="0091320B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92446B" w:rsidRDefault="00933D04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91320B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91320B">
              <w:rPr>
                <w:rFonts w:asciiTheme="minorEastAsia" w:hAnsiTheme="minorEastAsia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WMS</w:t>
            </w:r>
            <w:r w:rsidRPr="003A59F1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</w:tr>
      <w:tr w:rsidR="00933D04" w:rsidRPr="00B50C3A" w:rsidTr="0091320B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Default="00933D04" w:rsidP="00933D04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91320B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91320B"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D04" w:rsidRPr="00B50C3A" w:rsidRDefault="00933D04" w:rsidP="00933D04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91320B">
              <w:rPr>
                <w:rFonts w:asciiTheme="minorEastAsia" w:hAnsiTheme="minorEastAsia" w:hint="eastAsia"/>
                <w:szCs w:val="21"/>
              </w:rPr>
              <w:t>YYYY-MM-DD</w:t>
            </w:r>
            <w:r w:rsidRPr="0091320B">
              <w:rPr>
                <w:rFonts w:asciiTheme="minorEastAsia" w:hAnsiTheme="minorEastAsia"/>
                <w:szCs w:val="21"/>
              </w:rPr>
              <w:t xml:space="preserve"> </w:t>
            </w:r>
            <w:r w:rsidRPr="0091320B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DD25D2" w:rsidRDefault="00DD25D2" w:rsidP="00DD25D2">
      <w:pPr>
        <w:rPr>
          <w:b/>
        </w:rPr>
      </w:pPr>
    </w:p>
    <w:p w:rsidR="00DD25D2" w:rsidRPr="00193011" w:rsidRDefault="00DD25D2" w:rsidP="00DD25D2">
      <w:pPr>
        <w:rPr>
          <w:b/>
        </w:rPr>
      </w:pPr>
      <w:r>
        <w:rPr>
          <w:rFonts w:hint="eastAsia"/>
          <w:b/>
        </w:rPr>
        <w:t>返回参数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2126"/>
        <w:gridCol w:w="567"/>
        <w:gridCol w:w="284"/>
        <w:gridCol w:w="709"/>
        <w:gridCol w:w="3118"/>
      </w:tblGrid>
      <w:tr w:rsidR="00DD25D2" w:rsidRPr="001B647B" w:rsidTr="00292877">
        <w:tc>
          <w:tcPr>
            <w:tcW w:w="2972" w:type="dxa"/>
            <w:gridSpan w:val="2"/>
            <w:shd w:val="clear" w:color="auto" w:fill="D9E2F3" w:themeFill="accent5" w:themeFillTint="33"/>
          </w:tcPr>
          <w:p w:rsidR="00DD25D2" w:rsidRPr="001B647B" w:rsidRDefault="00DD25D2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字段名称</w:t>
            </w:r>
          </w:p>
        </w:tc>
        <w:tc>
          <w:tcPr>
            <w:tcW w:w="2693" w:type="dxa"/>
            <w:gridSpan w:val="2"/>
            <w:shd w:val="clear" w:color="auto" w:fill="D9E2F3" w:themeFill="accent5" w:themeFillTint="33"/>
          </w:tcPr>
          <w:p w:rsidR="00DD25D2" w:rsidRPr="001B647B" w:rsidRDefault="00DD25D2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DD25D2" w:rsidRPr="001B647B" w:rsidRDefault="00DD25D2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类</w:t>
            </w:r>
            <w:r w:rsidRPr="001B647B">
              <w:rPr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DD25D2" w:rsidRPr="001B647B" w:rsidRDefault="00DD25D2" w:rsidP="00292877">
            <w:pPr>
              <w:jc w:val="center"/>
              <w:rPr>
                <w:sz w:val="24"/>
                <w:szCs w:val="24"/>
              </w:rPr>
            </w:pPr>
            <w:r w:rsidRPr="001B647B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D25D2" w:rsidRPr="001B647B" w:rsidTr="00292877">
        <w:tc>
          <w:tcPr>
            <w:tcW w:w="2972" w:type="dxa"/>
            <w:gridSpan w:val="2"/>
            <w:tcBorders>
              <w:bottom w:val="single" w:sz="4" w:space="0" w:color="auto"/>
            </w:tcBorders>
          </w:tcPr>
          <w:p w:rsidR="00DD25D2" w:rsidRPr="001B647B" w:rsidRDefault="00B04479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04479">
              <w:rPr>
                <w:rFonts w:asciiTheme="minorEastAsia" w:hAnsiTheme="minorEastAsia"/>
                <w:sz w:val="24"/>
                <w:szCs w:val="24"/>
              </w:rPr>
              <w:t>release_mpp_res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DD25D2" w:rsidRPr="001B647B" w:rsidRDefault="00DD25D2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</w:tcPr>
          <w:p w:rsidR="00DD25D2" w:rsidRPr="001B647B" w:rsidRDefault="00DD25D2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DD25D2" w:rsidRPr="001B647B" w:rsidRDefault="00DD25D2" w:rsidP="00292877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1B647B">
              <w:rPr>
                <w:rFonts w:asciiTheme="minorEastAsia" w:hAnsiTheme="minorEastAsia" w:hint="eastAsia"/>
                <w:sz w:val="24"/>
                <w:szCs w:val="24"/>
              </w:rPr>
              <w:t>内容为“JSON”</w:t>
            </w:r>
          </w:p>
        </w:tc>
      </w:tr>
      <w:tr w:rsidR="00DD25D2" w:rsidTr="00292877">
        <w:tc>
          <w:tcPr>
            <w:tcW w:w="9776" w:type="dxa"/>
            <w:gridSpan w:val="7"/>
          </w:tcPr>
          <w:p w:rsidR="00DD25D2" w:rsidRDefault="00DD25D2" w:rsidP="00292877">
            <w:r>
              <w:rPr>
                <w:rFonts w:ascii="新宋体" w:eastAsia="新宋体" w:hAnsi="新宋体" w:hint="eastAsia"/>
                <w:sz w:val="24"/>
                <w:szCs w:val="24"/>
              </w:rPr>
              <w:t>值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DD25D2" w:rsidRDefault="00DD25D2" w:rsidP="00292877">
            <w:r>
              <w:rPr>
                <w:rFonts w:hint="eastAsia"/>
              </w:rPr>
              <w:t>{</w:t>
            </w:r>
          </w:p>
          <w:p w:rsidR="00DD25D2" w:rsidRPr="000A29EC" w:rsidRDefault="00DD25D2" w:rsidP="00292877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DD25D2" w:rsidRDefault="00DD25D2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DD25D2" w:rsidRDefault="00DD25D2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处理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DD25D2" w:rsidRDefault="00DD25D2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DD25D2" w:rsidRDefault="00DD25D2" w:rsidP="00292877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3030D6"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 w:rsidR="003030D6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3030D6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464E85">
              <w:rPr>
                <w:rFonts w:ascii="新宋体" w:eastAsia="新宋体" w:hAnsi="新宋体" w:hint="eastAsia"/>
                <w:sz w:val="24"/>
                <w:szCs w:val="24"/>
              </w:rPr>
              <w:t>MPP-</w:t>
            </w:r>
            <w:r w:rsidR="00464E85" w:rsidRPr="00A842CF">
              <w:rPr>
                <w:rFonts w:ascii="新宋体" w:eastAsia="新宋体" w:hAnsi="新宋体"/>
                <w:sz w:val="24"/>
                <w:szCs w:val="24"/>
              </w:rPr>
              <w:t>20151022</w:t>
            </w:r>
            <w:r w:rsidR="00464E85">
              <w:rPr>
                <w:rFonts w:ascii="新宋体" w:eastAsia="新宋体" w:hAnsi="新宋体"/>
                <w:sz w:val="24"/>
                <w:szCs w:val="24"/>
              </w:rPr>
              <w:t>-</w:t>
            </w:r>
            <w:r w:rsidR="00464E85" w:rsidRPr="00A842CF">
              <w:rPr>
                <w:rFonts w:ascii="新宋体" w:eastAsia="新宋体" w:hAnsi="新宋体"/>
                <w:sz w:val="24"/>
                <w:szCs w:val="24"/>
              </w:rPr>
              <w:t>001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DD25D2" w:rsidRDefault="00DD25D2" w:rsidP="00292877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DD25D2" w:rsidRDefault="00DD25D2" w:rsidP="00292877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="003030D6">
              <w:rPr>
                <w:rFonts w:ascii="新宋体" w:eastAsia="新宋体" w:hAnsi="新宋体" w:hint="eastAsia"/>
                <w:sz w:val="24"/>
                <w:szCs w:val="24"/>
              </w:rPr>
              <w:t>mpp</w:t>
            </w:r>
            <w:r w:rsidR="003030D6">
              <w:rPr>
                <w:rFonts w:ascii="新宋体" w:eastAsia="新宋体" w:hAnsi="新宋体"/>
                <w:sz w:val="24"/>
                <w:szCs w:val="24"/>
              </w:rPr>
              <w:t>_</w:t>
            </w:r>
            <w:r w:rsidR="003030D6">
              <w:rPr>
                <w:rFonts w:ascii="新宋体" w:eastAsia="新宋体" w:hAnsi="新宋体" w:hint="eastAsia"/>
                <w:sz w:val="24"/>
                <w:szCs w:val="24"/>
              </w:rPr>
              <w:t>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="00464E85">
              <w:rPr>
                <w:rFonts w:ascii="新宋体" w:eastAsia="新宋体" w:hAnsi="新宋体" w:hint="eastAsia"/>
                <w:sz w:val="24"/>
                <w:szCs w:val="24"/>
              </w:rPr>
              <w:t>MPP-</w:t>
            </w:r>
            <w:r w:rsidR="00464E85" w:rsidRPr="00A842CF">
              <w:rPr>
                <w:rFonts w:ascii="新宋体" w:eastAsia="新宋体" w:hAnsi="新宋体"/>
                <w:sz w:val="24"/>
                <w:szCs w:val="24"/>
              </w:rPr>
              <w:t>20151022</w:t>
            </w:r>
            <w:r w:rsidR="00464E85">
              <w:rPr>
                <w:rFonts w:ascii="新宋体" w:eastAsia="新宋体" w:hAnsi="新宋体"/>
                <w:sz w:val="24"/>
                <w:szCs w:val="24"/>
              </w:rPr>
              <w:t>-002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DD25D2" w:rsidRDefault="00DD25D2" w:rsidP="00292877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DD25D2" w:rsidRDefault="00DD25D2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DD25D2" w:rsidRDefault="00DD25D2" w:rsidP="00292877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DD25D2" w:rsidRDefault="00DD25D2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DD25D2" w:rsidRPr="00F43F5A" w:rsidRDefault="00DD25D2" w:rsidP="00292877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DD25D2" w:rsidRPr="00DB546E" w:rsidRDefault="00DD25D2" w:rsidP="00292877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DD25D2" w:rsidRPr="00B50C3A" w:rsidTr="00292877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DD25D2" w:rsidRPr="00E045C6" w:rsidRDefault="00DD25D2" w:rsidP="00292877">
            <w:pPr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备注：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DD25D2" w:rsidRPr="00B50C3A" w:rsidTr="00292877">
        <w:tc>
          <w:tcPr>
            <w:tcW w:w="2405" w:type="dxa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DD25D2" w:rsidRPr="00B50C3A" w:rsidTr="00292877">
        <w:tc>
          <w:tcPr>
            <w:tcW w:w="2405" w:type="dxa"/>
          </w:tcPr>
          <w:p w:rsidR="00DD25D2" w:rsidRDefault="00DD25D2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100(成功);负值(各种失败)</w:t>
            </w:r>
          </w:p>
        </w:tc>
      </w:tr>
      <w:tr w:rsidR="00DD25D2" w:rsidRPr="00B50C3A" w:rsidTr="00292877">
        <w:tc>
          <w:tcPr>
            <w:tcW w:w="2405" w:type="dxa"/>
          </w:tcPr>
          <w:p w:rsidR="00DD25D2" w:rsidRPr="00D47252" w:rsidRDefault="00DD25D2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</w:p>
        </w:tc>
        <w:tc>
          <w:tcPr>
            <w:tcW w:w="2693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DD25D2" w:rsidRPr="00B50C3A" w:rsidTr="00292877">
        <w:tc>
          <w:tcPr>
            <w:tcW w:w="2405" w:type="dxa"/>
          </w:tcPr>
          <w:p w:rsidR="00DD25D2" w:rsidRDefault="00DD25D2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success</w:t>
            </w:r>
          </w:p>
        </w:tc>
        <w:tc>
          <w:tcPr>
            <w:tcW w:w="2693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部分数据标签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成功的数据集合</w:t>
            </w:r>
          </w:p>
        </w:tc>
      </w:tr>
      <w:tr w:rsidR="00DD25D2" w:rsidRPr="00B50C3A" w:rsidTr="00292877">
        <w:tc>
          <w:tcPr>
            <w:tcW w:w="2405" w:type="dxa"/>
          </w:tcPr>
          <w:p w:rsidR="00DD25D2" w:rsidRDefault="00DD25D2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failure</w:t>
            </w:r>
          </w:p>
        </w:tc>
        <w:tc>
          <w:tcPr>
            <w:tcW w:w="2693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部分数据标签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处理失败的数据集合</w:t>
            </w:r>
          </w:p>
        </w:tc>
      </w:tr>
      <w:tr w:rsidR="00DD25D2" w:rsidRPr="00380192" w:rsidTr="00292877">
        <w:tc>
          <w:tcPr>
            <w:tcW w:w="2405" w:type="dxa"/>
          </w:tcPr>
          <w:p w:rsidR="00DD25D2" w:rsidRDefault="00DD25D2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</w:p>
        </w:tc>
        <w:tc>
          <w:tcPr>
            <w:tcW w:w="2693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者id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</w:tc>
      </w:tr>
      <w:tr w:rsidR="00DD25D2" w:rsidRPr="00380192" w:rsidTr="00292877">
        <w:tc>
          <w:tcPr>
            <w:tcW w:w="2405" w:type="dxa"/>
          </w:tcPr>
          <w:p w:rsidR="00DD25D2" w:rsidRPr="00D47252" w:rsidRDefault="00DD25D2" w:rsidP="00292877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</w:p>
        </w:tc>
        <w:tc>
          <w:tcPr>
            <w:tcW w:w="2693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时间戳</w:t>
            </w:r>
          </w:p>
        </w:tc>
        <w:tc>
          <w:tcPr>
            <w:tcW w:w="851" w:type="dxa"/>
            <w:gridSpan w:val="2"/>
          </w:tcPr>
          <w:p w:rsidR="00DD25D2" w:rsidRPr="00B50C3A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DD25D2" w:rsidRDefault="00DD25D2" w:rsidP="00292877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316446">
              <w:rPr>
                <w:rFonts w:asciiTheme="minorEastAsia" w:hAnsiTheme="minorEastAsia" w:hint="eastAsia"/>
                <w:szCs w:val="21"/>
              </w:rPr>
              <w:t>YYYY-MM-DD</w:t>
            </w:r>
            <w:r w:rsidRPr="00316446">
              <w:rPr>
                <w:rFonts w:asciiTheme="minorEastAsia" w:hAnsiTheme="minorEastAsia"/>
                <w:szCs w:val="21"/>
              </w:rPr>
              <w:t xml:space="preserve"> </w:t>
            </w:r>
            <w:r w:rsidRPr="00316446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326839" w:rsidRPr="00326839" w:rsidRDefault="00B43C5F" w:rsidP="007D24CF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输</w:t>
      </w:r>
      <w:r>
        <w:t>出接口</w:t>
      </w:r>
      <w:bookmarkEnd w:id="16"/>
    </w:p>
    <w:p w:rsidR="00B43C5F" w:rsidRDefault="00B43C5F" w:rsidP="007D24CF">
      <w:pPr>
        <w:pStyle w:val="3"/>
        <w:numPr>
          <w:ilvl w:val="2"/>
          <w:numId w:val="6"/>
        </w:numPr>
      </w:pPr>
      <w:r>
        <w:rPr>
          <w:rFonts w:hint="eastAsia"/>
        </w:rPr>
        <w:t>库存余额查询</w:t>
      </w:r>
    </w:p>
    <w:p w:rsidR="00B43C5F" w:rsidRPr="00D15285" w:rsidRDefault="00B43C5F" w:rsidP="00B43C5F">
      <w:pPr>
        <w:rPr>
          <w:rFonts w:asciiTheme="minorEastAsia" w:hAnsiTheme="minorEastAsia"/>
          <w:b/>
        </w:rPr>
      </w:pPr>
      <w:r w:rsidRPr="00D15285">
        <w:rPr>
          <w:rFonts w:asciiTheme="minorEastAsia" w:hAnsiTheme="minorEastAsia" w:hint="eastAsia"/>
          <w:b/>
        </w:rPr>
        <w:t>接口名称：</w:t>
      </w:r>
      <w:r w:rsidRPr="00CC45D8">
        <w:rPr>
          <w:rFonts w:asciiTheme="minorEastAsia" w:hAnsiTheme="minorEastAsia" w:hint="eastAsia"/>
          <w:b/>
          <w:color w:val="0070C0"/>
          <w:sz w:val="24"/>
          <w:szCs w:val="24"/>
        </w:rPr>
        <w:t>QUERY_INVENTORY_BALANCE</w:t>
      </w:r>
    </w:p>
    <w:p w:rsidR="00B43C5F" w:rsidRDefault="00B43C5F" w:rsidP="00B43C5F">
      <w:r>
        <w:rPr>
          <w:rFonts w:hint="eastAsia"/>
          <w:b/>
        </w:rPr>
        <w:t>接口说</w:t>
      </w:r>
      <w:r>
        <w:rPr>
          <w:b/>
        </w:rPr>
        <w:t>明：</w:t>
      </w:r>
      <w:r w:rsidRPr="00D15285">
        <w:rPr>
          <w:rFonts w:hint="eastAsia"/>
        </w:rPr>
        <w:t>多批次</w:t>
      </w:r>
      <w:r>
        <w:t>返回</w:t>
      </w:r>
      <w:r>
        <w:rPr>
          <w:rFonts w:hint="eastAsia"/>
        </w:rPr>
        <w:t>（类似于“分页”），设置</w:t>
      </w:r>
      <w:r w:rsidRPr="004724F7">
        <w:rPr>
          <w:rFonts w:ascii="新宋体" w:eastAsia="新宋体" w:hAnsi="新宋体" w:hint="eastAsia"/>
          <w:sz w:val="24"/>
          <w:szCs w:val="24"/>
        </w:rPr>
        <w:t>“</w:t>
      </w:r>
      <w:r>
        <w:rPr>
          <w:rFonts w:hint="eastAsia"/>
        </w:rPr>
        <w:t>查询结束</w:t>
      </w:r>
      <w:r w:rsidRPr="004724F7">
        <w:rPr>
          <w:rFonts w:ascii="新宋体" w:eastAsia="新宋体" w:hAnsi="新宋体"/>
          <w:sz w:val="24"/>
          <w:szCs w:val="24"/>
        </w:rPr>
        <w:t>”</w:t>
      </w:r>
      <w:r>
        <w:rPr>
          <w:rFonts w:hint="eastAsia"/>
        </w:rPr>
        <w:t>标识“</w:t>
      </w:r>
      <w:r>
        <w:rPr>
          <w:rFonts w:hint="eastAsia"/>
        </w:rPr>
        <w:t>eoq</w:t>
      </w:r>
      <w:r>
        <w:rPr>
          <w:rFonts w:hint="eastAsia"/>
        </w:rPr>
        <w:t>”</w:t>
      </w:r>
      <w:r>
        <w:rPr>
          <w:rFonts w:hint="eastAsia"/>
        </w:rPr>
        <w:t>(end</w:t>
      </w:r>
      <w:r>
        <w:t xml:space="preserve"> of query</w:t>
      </w:r>
      <w:r>
        <w:rPr>
          <w:rFonts w:hint="eastAsia"/>
        </w:rPr>
        <w:t>)</w:t>
      </w:r>
      <w:r>
        <w:rPr>
          <w:rFonts w:hint="eastAsia"/>
        </w:rPr>
        <w:t>，数值型，“</w:t>
      </w:r>
      <w:r>
        <w:rPr>
          <w:rFonts w:hint="eastAsia"/>
        </w:rPr>
        <w:t>0</w:t>
      </w:r>
      <w:r>
        <w:rPr>
          <w:rFonts w:hint="eastAsia"/>
        </w:rPr>
        <w:t>”表示“未结束”；“</w:t>
      </w:r>
      <w:r>
        <w:rPr>
          <w:rFonts w:hint="eastAsia"/>
        </w:rPr>
        <w:t>1</w:t>
      </w:r>
      <w:r>
        <w:rPr>
          <w:rFonts w:hint="eastAsia"/>
        </w:rPr>
        <w:t>”表示“已结束”。</w:t>
      </w:r>
      <w:r>
        <w:rPr>
          <w:rFonts w:hint="eastAsia"/>
        </w:rPr>
        <w:t>MES</w:t>
      </w:r>
      <w:r>
        <w:t xml:space="preserve"> </w:t>
      </w:r>
      <w:r>
        <w:t>收到</w:t>
      </w:r>
      <w:r>
        <w:rPr>
          <w:rFonts w:hint="eastAsia"/>
        </w:rPr>
        <w:t>“未结束”</w:t>
      </w:r>
      <w:r>
        <w:t>的结果返回时会再次以相同的</w:t>
      </w:r>
      <w:r>
        <w:rPr>
          <w:rFonts w:hint="eastAsia"/>
        </w:rPr>
        <w:t>“</w:t>
      </w:r>
      <w:r>
        <w:rPr>
          <w:rFonts w:ascii="新宋体" w:eastAsia="新宋体" w:hAnsi="新宋体"/>
          <w:sz w:val="24"/>
          <w:szCs w:val="24"/>
        </w:rPr>
        <w:t>request</w:t>
      </w:r>
      <w:r>
        <w:rPr>
          <w:rFonts w:ascii="新宋体" w:eastAsia="新宋体" w:hAnsi="新宋体" w:hint="eastAsia"/>
          <w:sz w:val="24"/>
          <w:szCs w:val="24"/>
        </w:rPr>
        <w:t>_id</w:t>
      </w:r>
      <w:r>
        <w:rPr>
          <w:rFonts w:hint="eastAsia"/>
        </w:rPr>
        <w:t>”发起下一次请求，直到收到“已结束”的返回为止。</w:t>
      </w:r>
    </w:p>
    <w:p w:rsidR="00B43C5F" w:rsidRDefault="00B43C5F" w:rsidP="00B43C5F">
      <w:r w:rsidRPr="00B51CFB">
        <w:rPr>
          <w:rFonts w:hint="eastAsia"/>
          <w:b/>
        </w:rPr>
        <w:t>数据批量上限</w:t>
      </w:r>
      <w:r>
        <w:rPr>
          <w:rFonts w:hint="eastAsia"/>
        </w:rPr>
        <w:t>：</w:t>
      </w:r>
      <w:r>
        <w:rPr>
          <w:rFonts w:hint="eastAsia"/>
          <w:b/>
          <w:color w:val="FF0000"/>
        </w:rPr>
        <w:t>256</w:t>
      </w:r>
    </w:p>
    <w:p w:rsidR="00B43C5F" w:rsidRPr="00926D24" w:rsidRDefault="00B43C5F" w:rsidP="00B43C5F"/>
    <w:p w:rsidR="00B43C5F" w:rsidRDefault="00B43C5F" w:rsidP="00B43C5F">
      <w:pPr>
        <w:rPr>
          <w:b/>
        </w:rPr>
      </w:pPr>
      <w:r>
        <w:rPr>
          <w:rFonts w:hint="eastAsia"/>
          <w:b/>
        </w:rPr>
        <w:t>请求参数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2835"/>
        <w:gridCol w:w="993"/>
        <w:gridCol w:w="3118"/>
      </w:tblGrid>
      <w:tr w:rsidR="00B43C5F" w:rsidRPr="00440F55" w:rsidTr="00732B20">
        <w:tc>
          <w:tcPr>
            <w:tcW w:w="2830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440F55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B43C5F" w:rsidRPr="00440F55" w:rsidTr="00732B20">
        <w:tc>
          <w:tcPr>
            <w:tcW w:w="28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color w:val="2E74B5" w:themeColor="accent1" w:themeShade="BF"/>
                <w:sz w:val="24"/>
                <w:szCs w:val="24"/>
              </w:rPr>
              <w:t>query</w:t>
            </w:r>
            <w:r w:rsidRPr="00440F55">
              <w:rPr>
                <w:rFonts w:asciiTheme="minorEastAsia" w:hAnsiTheme="minorEastAsia"/>
                <w:color w:val="2E74B5" w:themeColor="accent1" w:themeShade="BF"/>
                <w:sz w:val="24"/>
                <w:szCs w:val="24"/>
              </w:rPr>
              <w:t>_</w:t>
            </w:r>
            <w:r w:rsidRPr="00440F55">
              <w:rPr>
                <w:rFonts w:asciiTheme="minorEastAsia" w:hAnsiTheme="minorEastAsia" w:cs="Courier New"/>
                <w:color w:val="2E74B5" w:themeColor="accent1" w:themeShade="BF"/>
                <w:sz w:val="24"/>
                <w:szCs w:val="24"/>
              </w:rPr>
              <w:t>inventory_req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/>
                <w:sz w:val="24"/>
                <w:szCs w:val="24"/>
              </w:rPr>
              <w:t>请求参数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JSON</w:t>
            </w:r>
            <w:r w:rsidRPr="00440F55">
              <w:rPr>
                <w:rFonts w:asciiTheme="minorEastAsia" w:hAnsiTheme="minorEastAsia"/>
                <w:sz w:val="24"/>
                <w:szCs w:val="24"/>
              </w:rPr>
              <w:t xml:space="preserve"> </w:t>
            </w: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</w:tr>
      <w:tr w:rsidR="00B43C5F" w:rsidRPr="00DB2E15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3B46A1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SON字符串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B43C5F" w:rsidRDefault="00B43C5F" w:rsidP="00732B20">
            <w:r>
              <w:t>{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150" w:firstLine="360"/>
            </w:pPr>
            <w:r>
              <w:rPr>
                <w:rFonts w:ascii="新宋体" w:eastAsia="新宋体" w:hAnsi="新宋体"/>
                <w:sz w:val="24"/>
                <w:szCs w:val="24"/>
              </w:rPr>
              <w:t>“data”:</w:t>
            </w:r>
            <w:r>
              <w:rPr>
                <w:rFonts w:hint="eastAsia"/>
              </w:rPr>
              <w:t xml:space="preserve"> {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”, </w:t>
            </w:r>
          </w:p>
          <w:p w:rsidR="00B43C5F" w:rsidRDefault="00B43C5F" w:rsidP="00732B20">
            <w:pPr>
              <w:ind w:firstLineChars="300" w:firstLine="720"/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67D14">
              <w:rPr>
                <w:rFonts w:asciiTheme="minorEastAsia" w:hAnsiTheme="minorEastAsia"/>
                <w:sz w:val="24"/>
                <w:szCs w:val="24"/>
              </w:rPr>
              <w:t>ba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/>
                <w:sz w:val="24"/>
                <w:szCs w:val="24"/>
              </w:rPr>
              <w:t>batch_no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”，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factory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”，</w:t>
            </w:r>
          </w:p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>
              <w:rPr>
                <w:rFonts w:ascii="新宋体" w:eastAsia="新宋体" w:hAnsi="新宋体"/>
                <w:sz w:val="24"/>
                <w:szCs w:val="24"/>
              </w:rPr>
              <w:t xml:space="preserve">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Theme="minorEastAsia" w:hAnsiTheme="minorEastAsia"/>
                <w:sz w:val="24"/>
                <w:szCs w:val="24"/>
              </w:rPr>
              <w:t>w</w:t>
            </w: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arehouse</w:t>
            </w:r>
            <w:r>
              <w:rPr>
                <w:rFonts w:asciiTheme="minorEastAsia" w:hAnsiTheme="minorEastAsia"/>
                <w:sz w:val="24"/>
                <w:szCs w:val="24"/>
              </w:rPr>
              <w:t>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B43C5F" w:rsidRPr="006A0187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t>}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e</w:t>
            </w:r>
            <w:r>
              <w:rPr>
                <w:rFonts w:ascii="新宋体" w:eastAsia="新宋体" w:hAnsi="新宋体"/>
                <w:sz w:val="24"/>
                <w:szCs w:val="24"/>
              </w:rPr>
              <w:t>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E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Pr="006A0187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quest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B43C5F" w:rsidRPr="00DB2E15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t>}</w:t>
            </w:r>
          </w:p>
        </w:tc>
      </w:tr>
      <w:tr w:rsidR="00B43C5F" w:rsidRPr="00D67D14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B43C5F" w:rsidRPr="00E045C6" w:rsidRDefault="00B43C5F" w:rsidP="00732B20">
            <w:pPr>
              <w:rPr>
                <w:rFonts w:ascii="新宋体" w:eastAsia="新宋体" w:hAnsi="新宋体"/>
                <w:sz w:val="24"/>
                <w:szCs w:val="24"/>
              </w:rPr>
            </w:pP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B43C5F" w:rsidRPr="00B50C3A" w:rsidTr="00732B20">
        <w:tc>
          <w:tcPr>
            <w:tcW w:w="2830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</w:t>
            </w:r>
          </w:p>
        </w:tc>
        <w:tc>
          <w:tcPr>
            <w:tcW w:w="2835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993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全局唯一</w:t>
            </w:r>
          </w:p>
        </w:tc>
      </w:tr>
      <w:tr w:rsidR="00B43C5F" w:rsidRPr="00D67D14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material_cod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物料编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D67D14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/>
                <w:sz w:val="24"/>
                <w:szCs w:val="24"/>
              </w:rPr>
              <w:t>bar_cod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条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43C5F" w:rsidRPr="00D67D14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/>
                <w:sz w:val="24"/>
                <w:szCs w:val="24"/>
              </w:rPr>
              <w:t>batch_no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批次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43C5F" w:rsidRPr="00D67D14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factory_cod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工厂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编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D67D14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w</w:t>
            </w: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arehouse</w:t>
            </w:r>
            <w:r>
              <w:rPr>
                <w:rFonts w:asciiTheme="minorEastAsia" w:hAnsiTheme="minorEastAsia"/>
                <w:sz w:val="24"/>
                <w:szCs w:val="24"/>
              </w:rPr>
              <w:t>_cod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仓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编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67D14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D67D14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43C5F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7D42A9">
              <w:rPr>
                <w:rFonts w:asciiTheme="minorEastAsia" w:hAnsiTheme="minorEastAsia"/>
                <w:sz w:val="24"/>
                <w:szCs w:val="24"/>
              </w:rPr>
              <w:t>request</w:t>
            </w:r>
            <w:r w:rsidRPr="007D42A9">
              <w:rPr>
                <w:rFonts w:asciiTheme="minorEastAsia" w:hAnsiTheme="minorEastAsia" w:hint="eastAsia"/>
                <w:sz w:val="24"/>
                <w:szCs w:val="24"/>
              </w:rPr>
              <w:t>e</w:t>
            </w:r>
            <w:r w:rsidRPr="007D42A9">
              <w:rPr>
                <w:rFonts w:asciiTheme="minorEastAsia" w:hAnsiTheme="minorEastAsia"/>
                <w:sz w:val="24"/>
                <w:szCs w:val="24"/>
              </w:rPr>
              <w:t>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者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非空，填写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ES</w:t>
            </w:r>
            <w:r w:rsidRPr="007D42A9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</w:tr>
      <w:tr w:rsidR="00B43C5F" w:rsidRPr="00B50C3A" w:rsidTr="00732B2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7D42A9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7D42A9">
              <w:rPr>
                <w:rFonts w:asciiTheme="minorEastAsia" w:hAnsiTheme="minorEastAsia"/>
                <w:sz w:val="24"/>
                <w:szCs w:val="24"/>
              </w:rPr>
              <w:t>request_dat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请求时间戳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，</w:t>
            </w:r>
            <w:r w:rsidRPr="007D42A9">
              <w:rPr>
                <w:rFonts w:asciiTheme="minorEastAsia" w:hAnsiTheme="minorEastAsia" w:hint="eastAsia"/>
                <w:szCs w:val="21"/>
              </w:rPr>
              <w:t>YYYY-MM-DD</w:t>
            </w:r>
            <w:r w:rsidRPr="007D42A9">
              <w:rPr>
                <w:rFonts w:asciiTheme="minorEastAsia" w:hAnsiTheme="minorEastAsia"/>
                <w:szCs w:val="21"/>
              </w:rPr>
              <w:t xml:space="preserve"> </w:t>
            </w:r>
            <w:r w:rsidRPr="007D42A9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</w:tbl>
    <w:p w:rsidR="00B43C5F" w:rsidRDefault="00B43C5F" w:rsidP="00B43C5F">
      <w:pPr>
        <w:rPr>
          <w:b/>
        </w:rPr>
      </w:pPr>
    </w:p>
    <w:p w:rsidR="00B43C5F" w:rsidRDefault="00B43C5F" w:rsidP="00B43C5F">
      <w:pPr>
        <w:rPr>
          <w:b/>
        </w:rPr>
      </w:pPr>
      <w:r>
        <w:rPr>
          <w:rFonts w:hint="eastAsia"/>
          <w:b/>
        </w:rPr>
        <w:t>返回参数</w:t>
      </w:r>
      <w:r>
        <w:rPr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284"/>
        <w:gridCol w:w="2409"/>
        <w:gridCol w:w="567"/>
        <w:gridCol w:w="284"/>
        <w:gridCol w:w="709"/>
        <w:gridCol w:w="3118"/>
      </w:tblGrid>
      <w:tr w:rsidR="00B43C5F" w:rsidRPr="00440F55" w:rsidTr="00732B20">
        <w:tc>
          <w:tcPr>
            <w:tcW w:w="2689" w:type="dxa"/>
            <w:gridSpan w:val="2"/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字段名称</w:t>
            </w:r>
          </w:p>
        </w:tc>
        <w:tc>
          <w:tcPr>
            <w:tcW w:w="2976" w:type="dxa"/>
            <w:gridSpan w:val="2"/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  <w:tc>
          <w:tcPr>
            <w:tcW w:w="993" w:type="dxa"/>
            <w:gridSpan w:val="2"/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类</w:t>
            </w:r>
            <w:r w:rsidRPr="00440F55">
              <w:rPr>
                <w:rFonts w:asciiTheme="minorEastAsia" w:hAnsiTheme="minorEastAsia"/>
                <w:sz w:val="24"/>
                <w:szCs w:val="24"/>
              </w:rP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B43C5F" w:rsidRPr="00440F55" w:rsidTr="00732B20">
        <w:tc>
          <w:tcPr>
            <w:tcW w:w="2689" w:type="dxa"/>
            <w:gridSpan w:val="2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color w:val="2E74B5" w:themeColor="accent1" w:themeShade="BF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color w:val="2E74B5" w:themeColor="accent1" w:themeShade="BF"/>
                <w:sz w:val="24"/>
                <w:szCs w:val="24"/>
              </w:rPr>
              <w:t>query</w:t>
            </w:r>
            <w:r w:rsidRPr="00440F55">
              <w:rPr>
                <w:rFonts w:asciiTheme="minorEastAsia" w:hAnsiTheme="minorEastAsia"/>
                <w:color w:val="2E74B5" w:themeColor="accent1" w:themeShade="BF"/>
                <w:sz w:val="24"/>
                <w:szCs w:val="24"/>
              </w:rPr>
              <w:t>_</w:t>
            </w:r>
            <w:r w:rsidRPr="00440F55">
              <w:rPr>
                <w:rFonts w:asciiTheme="minorEastAsia" w:hAnsiTheme="minorEastAsia" w:hint="eastAsia"/>
                <w:color w:val="2E74B5" w:themeColor="accent1" w:themeShade="BF"/>
                <w:sz w:val="24"/>
                <w:szCs w:val="24"/>
              </w:rPr>
              <w:t>inv</w:t>
            </w:r>
            <w:r w:rsidRPr="00440F55">
              <w:rPr>
                <w:rFonts w:asciiTheme="minorEastAsia" w:hAnsiTheme="minorEastAsia"/>
                <w:color w:val="2E74B5" w:themeColor="accent1" w:themeShade="BF"/>
                <w:sz w:val="24"/>
                <w:szCs w:val="24"/>
              </w:rPr>
              <w:t>entory_res</w:t>
            </w:r>
          </w:p>
        </w:tc>
        <w:tc>
          <w:tcPr>
            <w:tcW w:w="2976" w:type="dxa"/>
            <w:gridSpan w:val="2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响应参数</w:t>
            </w:r>
          </w:p>
        </w:tc>
        <w:tc>
          <w:tcPr>
            <w:tcW w:w="993" w:type="dxa"/>
            <w:gridSpan w:val="2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118" w:type="dxa"/>
          </w:tcPr>
          <w:p w:rsidR="00B43C5F" w:rsidRPr="00440F55" w:rsidRDefault="00B43C5F" w:rsidP="00732B2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JSON</w:t>
            </w:r>
            <w:r w:rsidRPr="00440F55">
              <w:rPr>
                <w:rFonts w:asciiTheme="minorEastAsia" w:hAnsiTheme="minorEastAsia"/>
                <w:sz w:val="24"/>
                <w:szCs w:val="24"/>
              </w:rPr>
              <w:t xml:space="preserve"> </w:t>
            </w:r>
            <w:r w:rsidRPr="00440F55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</w:p>
        </w:tc>
      </w:tr>
      <w:tr w:rsidR="00B43C5F" w:rsidTr="00732B20">
        <w:tc>
          <w:tcPr>
            <w:tcW w:w="9776" w:type="dxa"/>
            <w:gridSpan w:val="7"/>
          </w:tcPr>
          <w:p w:rsidR="00B43C5F" w:rsidRPr="001318BE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 w:hint="eastAsia"/>
                <w:sz w:val="24"/>
                <w:szCs w:val="24"/>
              </w:rPr>
              <w:t>J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SON字符串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格式</w:t>
            </w:r>
            <w:r w:rsidRPr="00AE5F74">
              <w:rPr>
                <w:rFonts w:ascii="新宋体" w:eastAsia="新宋体" w:hAnsi="新宋体" w:hint="eastAsia"/>
                <w:sz w:val="24"/>
                <w:szCs w:val="24"/>
              </w:rPr>
              <w:t>：</w:t>
            </w:r>
          </w:p>
          <w:p w:rsidR="00B43C5F" w:rsidRDefault="00B43C5F" w:rsidP="00732B20">
            <w:r>
              <w:rPr>
                <w:rFonts w:hint="eastAsia"/>
              </w:rPr>
              <w:t>{</w:t>
            </w:r>
          </w:p>
          <w:p w:rsidR="00B43C5F" w:rsidRPr="006F6B2C" w:rsidRDefault="00B43C5F" w:rsidP="00732B20">
            <w:pPr>
              <w:ind w:firstLineChars="100" w:firstLine="210"/>
              <w:rPr>
                <w:rFonts w:ascii="新宋体" w:eastAsia="新宋体" w:hAnsi="新宋体"/>
                <w:sz w:val="24"/>
                <w:szCs w:val="24"/>
              </w:rPr>
            </w:pPr>
            <w:r>
              <w:t xml:space="preserve">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001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lastRenderedPageBreak/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</w:t>
            </w:r>
            <w:r>
              <w:rPr>
                <w:rFonts w:ascii="新宋体" w:eastAsia="新宋体" w:hAnsi="新宋体"/>
                <w:sz w:val="24"/>
                <w:szCs w:val="24"/>
              </w:rPr>
              <w:t>00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批量数据查询成功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data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[</w:t>
            </w:r>
            <w:r>
              <w:rPr>
                <w:rFonts w:ascii="新宋体" w:eastAsia="新宋体" w:hAnsi="新宋体"/>
                <w:sz w:val="24"/>
                <w:szCs w:val="24"/>
              </w:rPr>
              <w:t>{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 xml:space="preserve"> 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 xml:space="preserve">    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bar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50" w:firstLine="84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“batch_no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50" w:firstLine="84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“quantity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100.00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Chars="350" w:firstLine="84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“uom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“EA”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Chars="350" w:firstLine="84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“factory_code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50" w:firstLine="84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“warehouse_code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Default="00B43C5F" w:rsidP="00732B20">
            <w:pPr>
              <w:ind w:firstLineChars="350" w:firstLine="84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“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reservoir</w:t>
            </w:r>
            <w:r>
              <w:rPr>
                <w:rFonts w:ascii="新宋体" w:eastAsia="新宋体" w:hAnsi="新宋体"/>
                <w:sz w:val="24"/>
                <w:szCs w:val="24"/>
              </w:rPr>
              <w:t>”: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”</w:t>
            </w:r>
          </w:p>
          <w:p w:rsidR="00B43C5F" w:rsidRDefault="00B43C5F" w:rsidP="00732B20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,{</w:t>
            </w:r>
          </w:p>
          <w:p w:rsidR="00B43C5F" w:rsidRPr="00574798" w:rsidRDefault="00B43C5F" w:rsidP="00732B20">
            <w:pPr>
              <w:ind w:firstLineChars="400" w:firstLine="960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material_cod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Pr="00B50C3A" w:rsidRDefault="00B43C5F" w:rsidP="00732B20">
            <w:pPr>
              <w:ind w:firstLineChars="150" w:firstLine="36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 xml:space="preserve">    …</w:t>
            </w:r>
          </w:p>
          <w:p w:rsidR="00B43C5F" w:rsidRDefault="00B43C5F" w:rsidP="00732B20">
            <w:pPr>
              <w:ind w:firstLineChars="200" w:firstLine="480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}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]</w:t>
            </w:r>
            <w:r>
              <w:rPr>
                <w:rFonts w:ascii="新宋体" w:eastAsia="新宋体" w:hAnsi="新宋体"/>
                <w:sz w:val="24"/>
                <w:szCs w:val="24"/>
              </w:rPr>
              <w:t>,</w:t>
            </w:r>
          </w:p>
          <w:p w:rsidR="00B43C5F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replier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WMS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,</w:t>
            </w:r>
          </w:p>
          <w:p w:rsidR="00B43C5F" w:rsidRPr="00F43F5A" w:rsidRDefault="00B43C5F" w:rsidP="00732B20">
            <w:pPr>
              <w:ind w:firstLine="405"/>
              <w:rPr>
                <w:rFonts w:ascii="新宋体" w:eastAsia="新宋体" w:hAnsi="新宋体"/>
                <w:sz w:val="24"/>
                <w:szCs w:val="24"/>
              </w:rPr>
            </w:pP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“</w:t>
            </w:r>
            <w:r>
              <w:rPr>
                <w:rFonts w:ascii="新宋体" w:eastAsia="新宋体" w:hAnsi="新宋体"/>
                <w:sz w:val="24"/>
                <w:szCs w:val="24"/>
              </w:rPr>
              <w:t>reply_date</w:t>
            </w:r>
            <w:r w:rsidRPr="004724F7">
              <w:rPr>
                <w:rFonts w:ascii="新宋体" w:eastAsia="新宋体" w:hAnsi="新宋体"/>
                <w:sz w:val="24"/>
                <w:szCs w:val="24"/>
              </w:rPr>
              <w:t>”</w:t>
            </w:r>
            <w:r w:rsidRPr="004724F7">
              <w:rPr>
                <w:rFonts w:ascii="新宋体" w:eastAsia="新宋体" w:hAnsi="新宋体" w:hint="eastAsia"/>
                <w:sz w:val="24"/>
                <w:szCs w:val="24"/>
              </w:rPr>
              <w:t>:“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 xml:space="preserve">2017-06-07 </w:t>
            </w:r>
            <w:r>
              <w:rPr>
                <w:rFonts w:ascii="新宋体" w:eastAsia="新宋体" w:hAnsi="新宋体"/>
                <w:sz w:val="24"/>
                <w:szCs w:val="24"/>
              </w:rPr>
              <w:t>08:00:00”</w:t>
            </w:r>
          </w:p>
          <w:p w:rsidR="00B43C5F" w:rsidRPr="00DB546E" w:rsidRDefault="00B43C5F" w:rsidP="00732B20">
            <w:pPr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B43C5F" w:rsidRPr="00D67D14" w:rsidTr="00732B20">
        <w:tc>
          <w:tcPr>
            <w:tcW w:w="97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B43C5F" w:rsidRPr="00E045C6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lastRenderedPageBreak/>
              <w:t>JSON各项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注解（</w:t>
            </w:r>
            <w:r w:rsidRPr="00E045C6">
              <w:rPr>
                <w:rFonts w:ascii="新宋体" w:eastAsia="新宋体" w:hAnsi="新宋体" w:hint="eastAsia"/>
                <w:sz w:val="24"/>
                <w:szCs w:val="24"/>
              </w:rPr>
              <w:t>含义、类型、格式及非空性要求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）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reply_id</w:t>
            </w:r>
          </w:p>
        </w:tc>
        <w:tc>
          <w:tcPr>
            <w:tcW w:w="2693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响应</w:t>
            </w: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id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与请求中</w:t>
            </w:r>
            <w:r>
              <w:rPr>
                <w:rFonts w:ascii="新宋体" w:eastAsia="新宋体" w:hAnsi="新宋体"/>
                <w:sz w:val="24"/>
                <w:szCs w:val="24"/>
              </w:rPr>
              <w:t>request</w:t>
            </w:r>
            <w:r>
              <w:rPr>
                <w:rFonts w:ascii="新宋体" w:eastAsia="新宋体" w:hAnsi="新宋体" w:hint="eastAsia"/>
                <w:sz w:val="24"/>
                <w:szCs w:val="24"/>
              </w:rPr>
              <w:t>_id对应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代码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="00723FCB">
              <w:rPr>
                <w:rFonts w:asciiTheme="minorEastAsia" w:hAnsiTheme="minorEastAsia" w:hint="eastAsia"/>
                <w:sz w:val="24"/>
                <w:szCs w:val="24"/>
              </w:rPr>
              <w:t>100</w:t>
            </w:r>
            <w:r w:rsidR="00723FCB">
              <w:rPr>
                <w:rFonts w:asciiTheme="minorEastAsia" w:hAnsiTheme="minorEastAsia"/>
                <w:sz w:val="24"/>
                <w:szCs w:val="24"/>
              </w:rPr>
              <w:t>(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成功</w:t>
            </w:r>
            <w:r w:rsidR="00723FCB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;负值</w:t>
            </w:r>
            <w:r w:rsidR="00723FCB">
              <w:rPr>
                <w:rFonts w:asciiTheme="minorEastAsia" w:hAnsiTheme="minorEastAsia" w:hint="eastAsia"/>
                <w:sz w:val="24"/>
                <w:szCs w:val="24"/>
              </w:rPr>
              <w:t>(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各种失败</w:t>
            </w:r>
            <w:r w:rsidR="00723FCB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D47252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error_msg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错误信息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B50C3A"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D47252">
              <w:rPr>
                <w:rFonts w:ascii="新宋体" w:eastAsia="新宋体" w:hAnsi="新宋体"/>
                <w:sz w:val="24"/>
                <w:szCs w:val="24"/>
              </w:rPr>
              <w:t>error</w:t>
            </w:r>
            <w:r>
              <w:rPr>
                <w:rFonts w:ascii="新宋体" w:eastAsia="新宋体" w:hAnsi="新宋体"/>
                <w:sz w:val="24"/>
                <w:szCs w:val="24"/>
              </w:rPr>
              <w:t>_c</w:t>
            </w:r>
            <w:r w:rsidRPr="00D47252">
              <w:rPr>
                <w:rFonts w:ascii="新宋体" w:eastAsia="新宋体" w:hAnsi="新宋体"/>
                <w:sz w:val="24"/>
                <w:szCs w:val="24"/>
              </w:rPr>
              <w:t>ode</w:t>
            </w:r>
            <w:r>
              <w:rPr>
                <w:rFonts w:ascii="新宋体" w:eastAsia="新宋体" w:hAnsi="新宋体"/>
                <w:sz w:val="24"/>
                <w:szCs w:val="24"/>
              </w:rPr>
              <w:t>为负值时填写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>
              <w:rPr>
                <w:rFonts w:ascii="新宋体" w:eastAsia="新宋体" w:hAnsi="新宋体"/>
                <w:sz w:val="24"/>
                <w:szCs w:val="24"/>
              </w:rPr>
              <w:t>data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数据标签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827" w:type="dxa"/>
            <w:gridSpan w:val="2"/>
          </w:tcPr>
          <w:p w:rsidR="00B43C5F" w:rsidRPr="00D47252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</w:p>
        </w:tc>
      </w:tr>
      <w:tr w:rsidR="00B43C5F" w:rsidRPr="00B50C3A" w:rsidTr="00732B20">
        <w:tc>
          <w:tcPr>
            <w:tcW w:w="2405" w:type="dxa"/>
          </w:tcPr>
          <w:p w:rsidR="00B43C5F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A83D93">
              <w:rPr>
                <w:rFonts w:asciiTheme="minorEastAsia" w:hAnsiTheme="minorEastAsia" w:cs="微软雅黑" w:hint="eastAsia"/>
                <w:sz w:val="24"/>
                <w:szCs w:val="24"/>
              </w:rPr>
              <w:t>material_code</w:t>
            </w:r>
          </w:p>
        </w:tc>
        <w:tc>
          <w:tcPr>
            <w:tcW w:w="2693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bookmarkStart w:id="17" w:name="OLE_LINK10"/>
            <w:bookmarkStart w:id="18" w:name="OLE_LINK11"/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物料编码</w:t>
            </w:r>
            <w:bookmarkEnd w:id="17"/>
            <w:bookmarkEnd w:id="18"/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D47252" w:rsidRDefault="00B43C5F" w:rsidP="00732B20">
            <w:pPr>
              <w:jc w:val="left"/>
              <w:rPr>
                <w:rFonts w:ascii="新宋体" w:eastAsia="新宋体" w:hAnsi="新宋体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jc w:val="left"/>
              <w:rPr>
                <w:rFonts w:asciiTheme="minorEastAsia" w:hAnsiTheme="minorEastAsia" w:cs="微软雅黑"/>
                <w:sz w:val="24"/>
                <w:szCs w:val="24"/>
              </w:rPr>
            </w:pPr>
            <w:bookmarkStart w:id="19" w:name="OLE_LINK12"/>
            <w:bookmarkStart w:id="20" w:name="OLE_LINK13"/>
            <w:r w:rsidRPr="00A83D93">
              <w:rPr>
                <w:rFonts w:asciiTheme="minorEastAsia" w:hAnsiTheme="minorEastAsia"/>
                <w:sz w:val="24"/>
                <w:szCs w:val="24"/>
              </w:rPr>
              <w:t>bar_code</w:t>
            </w:r>
            <w:bookmarkEnd w:id="19"/>
            <w:bookmarkEnd w:id="20"/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条码</w:t>
            </w:r>
          </w:p>
        </w:tc>
        <w:tc>
          <w:tcPr>
            <w:tcW w:w="851" w:type="dxa"/>
            <w:gridSpan w:val="2"/>
          </w:tcPr>
          <w:p w:rsidR="00B43C5F" w:rsidRPr="00B50C3A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bookmarkStart w:id="21" w:name="OLE_LINK5"/>
            <w:bookmarkStart w:id="22" w:name="OLE_LINK14"/>
            <w:bookmarkStart w:id="23" w:name="OLE_LINK15"/>
            <w:r w:rsidRPr="00A83D93">
              <w:rPr>
                <w:rFonts w:asciiTheme="minorEastAsia" w:hAnsiTheme="minorEastAsia"/>
                <w:sz w:val="24"/>
                <w:szCs w:val="24"/>
              </w:rPr>
              <w:t>batch_no</w:t>
            </w:r>
            <w:bookmarkEnd w:id="21"/>
            <w:bookmarkEnd w:id="22"/>
            <w:bookmarkEnd w:id="23"/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批次</w:t>
            </w:r>
          </w:p>
        </w:tc>
        <w:tc>
          <w:tcPr>
            <w:tcW w:w="851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/>
                <w:sz w:val="24"/>
                <w:szCs w:val="24"/>
              </w:rPr>
              <w:t>quantity</w:t>
            </w:r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数量</w:t>
            </w:r>
          </w:p>
        </w:tc>
        <w:tc>
          <w:tcPr>
            <w:tcW w:w="851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数值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uom</w:t>
            </w:r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库存单位</w:t>
            </w:r>
          </w:p>
        </w:tc>
        <w:tc>
          <w:tcPr>
            <w:tcW w:w="851" w:type="dxa"/>
            <w:gridSpan w:val="2"/>
          </w:tcPr>
          <w:p w:rsidR="00B43C5F" w:rsidRDefault="00B43C5F" w:rsidP="00732B20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/>
                <w:sz w:val="24"/>
                <w:szCs w:val="24"/>
              </w:rPr>
              <w:t>factory_code</w:t>
            </w:r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工厂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编码</w:t>
            </w:r>
          </w:p>
        </w:tc>
        <w:tc>
          <w:tcPr>
            <w:tcW w:w="851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w</w:t>
            </w: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arehouse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_code</w:t>
            </w:r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仓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编码</w:t>
            </w:r>
          </w:p>
        </w:tc>
        <w:tc>
          <w:tcPr>
            <w:tcW w:w="851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  <w:tr w:rsidR="00B43C5F" w:rsidRPr="00B50C3A" w:rsidTr="00732B20">
        <w:tc>
          <w:tcPr>
            <w:tcW w:w="2405" w:type="dxa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reservoir</w:t>
            </w:r>
          </w:p>
        </w:tc>
        <w:tc>
          <w:tcPr>
            <w:tcW w:w="2693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库位</w:t>
            </w:r>
          </w:p>
        </w:tc>
        <w:tc>
          <w:tcPr>
            <w:tcW w:w="851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符</w:t>
            </w:r>
          </w:p>
        </w:tc>
        <w:tc>
          <w:tcPr>
            <w:tcW w:w="3827" w:type="dxa"/>
            <w:gridSpan w:val="2"/>
          </w:tcPr>
          <w:p w:rsidR="00B43C5F" w:rsidRPr="00A83D93" w:rsidRDefault="00B43C5F" w:rsidP="00732B20">
            <w:pPr>
              <w:rPr>
                <w:rFonts w:asciiTheme="minorEastAsia" w:hAnsiTheme="minorEastAsia"/>
                <w:sz w:val="24"/>
                <w:szCs w:val="24"/>
              </w:rPr>
            </w:pPr>
            <w:r w:rsidRPr="00A83D93">
              <w:rPr>
                <w:rFonts w:asciiTheme="minorEastAsia" w:hAnsiTheme="minorEastAsia" w:hint="eastAsia"/>
                <w:sz w:val="24"/>
                <w:szCs w:val="24"/>
              </w:rPr>
              <w:t>非空</w:t>
            </w:r>
          </w:p>
        </w:tc>
      </w:tr>
    </w:tbl>
    <w:p w:rsidR="00B43C5F" w:rsidRDefault="00B43C5F" w:rsidP="00B43C5F">
      <w:pPr>
        <w:rPr>
          <w:b/>
        </w:rPr>
      </w:pPr>
    </w:p>
    <w:p w:rsidR="00B43C5F" w:rsidRDefault="00B43C5F" w:rsidP="007D24CF">
      <w:pPr>
        <w:pStyle w:val="3"/>
        <w:numPr>
          <w:ilvl w:val="2"/>
          <w:numId w:val="6"/>
        </w:numPr>
      </w:pPr>
      <w:r>
        <w:rPr>
          <w:rFonts w:hint="eastAsia"/>
        </w:rPr>
        <w:t>产品包装上报（箱）</w:t>
      </w:r>
    </w:p>
    <w:p w:rsidR="00B43C5F" w:rsidRPr="00BC6EAD" w:rsidRDefault="00B43C5F" w:rsidP="00B43C5F">
      <w:pPr>
        <w:rPr>
          <w:rFonts w:asciiTheme="minorEastAsia" w:hAnsiTheme="minorEastAsia"/>
          <w:b/>
        </w:rPr>
      </w:pPr>
      <w:r w:rsidRPr="00BC6EAD">
        <w:rPr>
          <w:rFonts w:asciiTheme="minorEastAsia" w:hAnsiTheme="minorEastAsia" w:hint="eastAsia"/>
          <w:b/>
        </w:rPr>
        <w:t>接口名称：</w:t>
      </w:r>
      <w:r w:rsidRPr="00271192">
        <w:rPr>
          <w:rFonts w:asciiTheme="minorEastAsia" w:hAnsiTheme="minorEastAsia" w:hint="eastAsia"/>
          <w:szCs w:val="21"/>
        </w:rPr>
        <w:t>外系统定义</w:t>
      </w:r>
    </w:p>
    <w:p w:rsidR="00B43C5F" w:rsidRPr="00926D24" w:rsidRDefault="00B43C5F" w:rsidP="00B43C5F"/>
    <w:p w:rsidR="00B43C5F" w:rsidRPr="003F64C1" w:rsidRDefault="00B43C5F" w:rsidP="00B43C5F">
      <w:pPr>
        <w:rPr>
          <w:b/>
        </w:rPr>
      </w:pPr>
      <w:r>
        <w:rPr>
          <w:rFonts w:hint="eastAsia"/>
          <w:b/>
        </w:rPr>
        <w:t>请求参数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118"/>
        <w:gridCol w:w="1418"/>
        <w:gridCol w:w="3260"/>
      </w:tblGrid>
      <w:tr w:rsidR="00B43C5F" w:rsidTr="003E551D">
        <w:tc>
          <w:tcPr>
            <w:tcW w:w="198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4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数据类</w:t>
            </w:r>
            <w:r>
              <w:t>型</w:t>
            </w:r>
          </w:p>
        </w:tc>
        <w:tc>
          <w:tcPr>
            <w:tcW w:w="326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43C5F" w:rsidTr="003E551D">
        <w:tc>
          <w:tcPr>
            <w:tcW w:w="1980" w:type="dxa"/>
          </w:tcPr>
          <w:p w:rsidR="00B43C5F" w:rsidRPr="00DB546E" w:rsidRDefault="00B43C5F" w:rsidP="00732B20">
            <w:pPr>
              <w:jc w:val="left"/>
            </w:pPr>
            <w:r w:rsidRPr="00B176C6">
              <w:t>CustomerCode</w:t>
            </w:r>
          </w:p>
        </w:tc>
        <w:tc>
          <w:tcPr>
            <w:tcW w:w="3118" w:type="dxa"/>
          </w:tcPr>
          <w:p w:rsidR="00B43C5F" w:rsidRPr="00DB546E" w:rsidRDefault="00B43C5F" w:rsidP="00732B20">
            <w:pPr>
              <w:jc w:val="left"/>
            </w:pPr>
            <w:r w:rsidRPr="00B176C6">
              <w:rPr>
                <w:rFonts w:hint="eastAsia"/>
              </w:rPr>
              <w:t>客户代码</w:t>
            </w:r>
          </w:p>
        </w:tc>
        <w:tc>
          <w:tcPr>
            <w:tcW w:w="1418" w:type="dxa"/>
          </w:tcPr>
          <w:p w:rsidR="00B43C5F" w:rsidRPr="00DB546E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Pr="00DB546E" w:rsidRDefault="00B43C5F" w:rsidP="00732B20">
            <w:pPr>
              <w:jc w:val="left"/>
            </w:pPr>
          </w:p>
        </w:tc>
      </w:tr>
      <w:tr w:rsidR="00B43C5F" w:rsidTr="003E551D">
        <w:tc>
          <w:tcPr>
            <w:tcW w:w="1980" w:type="dxa"/>
          </w:tcPr>
          <w:p w:rsidR="00B43C5F" w:rsidRPr="00DB546E" w:rsidRDefault="00B43C5F" w:rsidP="00732B20">
            <w:pPr>
              <w:jc w:val="left"/>
            </w:pPr>
            <w:r w:rsidRPr="00B176C6">
              <w:t>CustomerName</w:t>
            </w:r>
          </w:p>
        </w:tc>
        <w:tc>
          <w:tcPr>
            <w:tcW w:w="3118" w:type="dxa"/>
          </w:tcPr>
          <w:p w:rsidR="00B43C5F" w:rsidRPr="00DB546E" w:rsidRDefault="00B43C5F" w:rsidP="00732B20">
            <w:pPr>
              <w:jc w:val="left"/>
            </w:pPr>
            <w:r w:rsidRPr="00B176C6">
              <w:rPr>
                <w:rFonts w:hint="eastAsia"/>
              </w:rPr>
              <w:t>客户名称</w:t>
            </w:r>
          </w:p>
        </w:tc>
        <w:tc>
          <w:tcPr>
            <w:tcW w:w="1418" w:type="dxa"/>
          </w:tcPr>
          <w:p w:rsidR="00B43C5F" w:rsidRPr="00DB546E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Pr="00DB546E" w:rsidRDefault="00B43C5F" w:rsidP="00732B20">
            <w:pPr>
              <w:jc w:val="left"/>
            </w:pP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pPr>
              <w:jc w:val="left"/>
            </w:pPr>
            <w:r w:rsidRPr="00B176C6">
              <w:t>LotNo</w:t>
            </w:r>
          </w:p>
        </w:tc>
        <w:tc>
          <w:tcPr>
            <w:tcW w:w="3118" w:type="dxa"/>
          </w:tcPr>
          <w:p w:rsidR="00B43C5F" w:rsidRDefault="00B43C5F" w:rsidP="00732B20">
            <w:pPr>
              <w:tabs>
                <w:tab w:val="left" w:pos="1275"/>
              </w:tabs>
              <w:jc w:val="left"/>
            </w:pPr>
            <w:proofErr w:type="gramStart"/>
            <w:r w:rsidRPr="00B176C6">
              <w:rPr>
                <w:rFonts w:hint="eastAsia"/>
              </w:rPr>
              <w:t>批</w:t>
            </w:r>
            <w:r>
              <w:rPr>
                <w:rFonts w:hint="eastAsia"/>
              </w:rPr>
              <w:t>次</w:t>
            </w:r>
            <w:r w:rsidRPr="00B176C6">
              <w:rPr>
                <w:rFonts w:hint="eastAsia"/>
              </w:rPr>
              <w:t>号</w:t>
            </w:r>
            <w:proofErr w:type="gramEnd"/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537F9D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pPr>
              <w:jc w:val="left"/>
            </w:pPr>
            <w:r w:rsidRPr="00B176C6">
              <w:t>Item</w:t>
            </w:r>
          </w:p>
        </w:tc>
        <w:tc>
          <w:tcPr>
            <w:tcW w:w="3118" w:type="dxa"/>
          </w:tcPr>
          <w:p w:rsidR="00B43C5F" w:rsidRDefault="00B43C5F" w:rsidP="00732B20">
            <w:pPr>
              <w:tabs>
                <w:tab w:val="left" w:pos="30"/>
              </w:tabs>
              <w:jc w:val="left"/>
            </w:pPr>
            <w:r>
              <w:tab/>
            </w:r>
            <w:r w:rsidRPr="00B176C6">
              <w:rPr>
                <w:rFonts w:hint="eastAsia"/>
              </w:rPr>
              <w:t>物料编码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537F9D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pPr>
              <w:jc w:val="left"/>
            </w:pPr>
            <w:r w:rsidRPr="00B176C6">
              <w:lastRenderedPageBreak/>
              <w:t>ItemDesc</w:t>
            </w:r>
          </w:p>
        </w:tc>
        <w:tc>
          <w:tcPr>
            <w:tcW w:w="31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物料名称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B43C5F" w:rsidP="00732B20">
            <w:pPr>
              <w:jc w:val="left"/>
            </w:pP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pPr>
              <w:jc w:val="left"/>
            </w:pPr>
            <w:r w:rsidRPr="00B176C6">
              <w:t>Manufacturer</w:t>
            </w:r>
          </w:p>
        </w:tc>
        <w:tc>
          <w:tcPr>
            <w:tcW w:w="31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制造商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B43C5F" w:rsidP="00732B20">
            <w:pPr>
              <w:jc w:val="left"/>
            </w:pP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B176C6">
              <w:t>ManufactureDate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B176C6">
              <w:rPr>
                <w:rFonts w:hint="eastAsia"/>
              </w:rPr>
              <w:t>制造日期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3E551D" w:rsidP="00732B20">
            <w:pPr>
              <w:jc w:val="left"/>
            </w:pPr>
            <w:r w:rsidRPr="007D42A9">
              <w:rPr>
                <w:rFonts w:asciiTheme="minorEastAsia" w:hAnsiTheme="minorEastAsia" w:hint="eastAsia"/>
                <w:szCs w:val="21"/>
              </w:rPr>
              <w:t>YYYY-MM-DD</w:t>
            </w:r>
            <w:r w:rsidRPr="007D42A9">
              <w:rPr>
                <w:rFonts w:asciiTheme="minorEastAsia" w:hAnsiTheme="minorEastAsia"/>
                <w:szCs w:val="21"/>
              </w:rPr>
              <w:t xml:space="preserve"> </w:t>
            </w:r>
            <w:r w:rsidRPr="007D42A9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pPr>
              <w:jc w:val="left"/>
            </w:pPr>
            <w:r w:rsidRPr="00CA5312">
              <w:t>OrderNo</w:t>
            </w:r>
          </w:p>
        </w:tc>
        <w:tc>
          <w:tcPr>
            <w:tcW w:w="3118" w:type="dxa"/>
          </w:tcPr>
          <w:p w:rsidR="00B43C5F" w:rsidRDefault="00B43C5F" w:rsidP="00732B20">
            <w:pPr>
              <w:jc w:val="left"/>
            </w:pPr>
            <w:r w:rsidRPr="00CA5312">
              <w:rPr>
                <w:rFonts w:hint="eastAsia"/>
              </w:rPr>
              <w:t>生产订单号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B43C5F" w:rsidP="00732B20">
            <w:pPr>
              <w:jc w:val="left"/>
            </w:pP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CA5312">
              <w:t>Uom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CA5312">
              <w:rPr>
                <w:rFonts w:hint="eastAsia"/>
              </w:rPr>
              <w:t>单位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537F9D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CA5312">
              <w:t>UC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CA5312">
              <w:rPr>
                <w:rFonts w:hint="eastAsia"/>
              </w:rPr>
              <w:t>包装数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>
              <w:rPr>
                <w:rFonts w:hint="eastAsia"/>
              </w:rPr>
              <w:t>数值</w:t>
            </w:r>
          </w:p>
        </w:tc>
        <w:tc>
          <w:tcPr>
            <w:tcW w:w="3260" w:type="dxa"/>
          </w:tcPr>
          <w:p w:rsidR="00B43C5F" w:rsidRDefault="00537F9D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CA5312">
              <w:t>Qty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CA5312">
              <w:rPr>
                <w:rFonts w:hint="eastAsia"/>
              </w:rPr>
              <w:t>装箱数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>
              <w:rPr>
                <w:rFonts w:hint="eastAsia"/>
              </w:rPr>
              <w:t>数值</w:t>
            </w:r>
          </w:p>
        </w:tc>
        <w:tc>
          <w:tcPr>
            <w:tcW w:w="3260" w:type="dxa"/>
          </w:tcPr>
          <w:p w:rsidR="00B43C5F" w:rsidRDefault="00537F9D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CA5312">
              <w:t>CreateUser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CA5312">
              <w:rPr>
                <w:rFonts w:hint="eastAsia"/>
              </w:rPr>
              <w:t>操作员工号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B43C5F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CA5312">
              <w:t>CreateDate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CA5312">
              <w:rPr>
                <w:rFonts w:hint="eastAsia"/>
              </w:rPr>
              <w:t>操作日期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B43C5F" w:rsidP="00732B20">
            <w:pPr>
              <w:jc w:val="left"/>
            </w:pPr>
            <w:r>
              <w:rPr>
                <w:rFonts w:hint="eastAsia"/>
              </w:rPr>
              <w:t>非空</w:t>
            </w:r>
            <w:r w:rsidR="00967A00">
              <w:rPr>
                <w:rFonts w:hint="eastAsia"/>
              </w:rPr>
              <w:t>，</w:t>
            </w:r>
            <w:r w:rsidR="00967A00" w:rsidRPr="007D42A9">
              <w:rPr>
                <w:rFonts w:asciiTheme="minorEastAsia" w:hAnsiTheme="minorEastAsia" w:hint="eastAsia"/>
                <w:szCs w:val="21"/>
              </w:rPr>
              <w:t>YYYY-MM-DD</w:t>
            </w:r>
            <w:r w:rsidR="00967A00" w:rsidRPr="007D42A9">
              <w:rPr>
                <w:rFonts w:asciiTheme="minorEastAsia" w:hAnsiTheme="minorEastAsia"/>
                <w:szCs w:val="21"/>
              </w:rPr>
              <w:t xml:space="preserve"> </w:t>
            </w:r>
            <w:r w:rsidR="00967A00" w:rsidRPr="007D42A9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B43C5F" w:rsidTr="003E551D">
        <w:tc>
          <w:tcPr>
            <w:tcW w:w="1980" w:type="dxa"/>
          </w:tcPr>
          <w:p w:rsidR="00B43C5F" w:rsidRPr="00167DB8" w:rsidRDefault="00B43C5F" w:rsidP="00732B20">
            <w:pPr>
              <w:jc w:val="left"/>
            </w:pPr>
            <w:r w:rsidRPr="00CA5312">
              <w:t>Printer</w:t>
            </w:r>
          </w:p>
        </w:tc>
        <w:tc>
          <w:tcPr>
            <w:tcW w:w="3118" w:type="dxa"/>
          </w:tcPr>
          <w:p w:rsidR="00B43C5F" w:rsidRPr="00167DB8" w:rsidRDefault="00B43C5F" w:rsidP="00732B20">
            <w:pPr>
              <w:jc w:val="left"/>
            </w:pPr>
            <w:r w:rsidRPr="00CA5312">
              <w:rPr>
                <w:rFonts w:hint="eastAsia"/>
              </w:rPr>
              <w:t>打印机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B43C5F" w:rsidRDefault="00B43C5F" w:rsidP="00967A00">
            <w:pPr>
              <w:jc w:val="left"/>
            </w:pPr>
          </w:p>
        </w:tc>
      </w:tr>
      <w:tr w:rsidR="00967A00" w:rsidTr="003E551D">
        <w:tc>
          <w:tcPr>
            <w:tcW w:w="1980" w:type="dxa"/>
          </w:tcPr>
          <w:p w:rsidR="00967A00" w:rsidRPr="00CA5312" w:rsidRDefault="00967A00" w:rsidP="00732B20">
            <w:pPr>
              <w:jc w:val="left"/>
            </w:pPr>
            <w:r>
              <w:rPr>
                <w:rFonts w:hint="eastAsia"/>
              </w:rPr>
              <w:t>HuId</w:t>
            </w:r>
          </w:p>
        </w:tc>
        <w:tc>
          <w:tcPr>
            <w:tcW w:w="3118" w:type="dxa"/>
          </w:tcPr>
          <w:p w:rsidR="00967A00" w:rsidRPr="00CA5312" w:rsidRDefault="00967A00" w:rsidP="00732B20">
            <w:pPr>
              <w:jc w:val="left"/>
            </w:pPr>
            <w:r>
              <w:rPr>
                <w:rFonts w:hint="eastAsia"/>
              </w:rPr>
              <w:t>箱</w:t>
            </w:r>
            <w:r>
              <w:t>条码号</w:t>
            </w:r>
          </w:p>
        </w:tc>
        <w:tc>
          <w:tcPr>
            <w:tcW w:w="1418" w:type="dxa"/>
          </w:tcPr>
          <w:p w:rsidR="00967A00" w:rsidRPr="00B176C6" w:rsidRDefault="00967A00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260" w:type="dxa"/>
          </w:tcPr>
          <w:p w:rsidR="00967A00" w:rsidRDefault="00967A00" w:rsidP="00967A00">
            <w:pPr>
              <w:jc w:val="left"/>
            </w:pPr>
            <w:r>
              <w:rPr>
                <w:rFonts w:hint="eastAsia"/>
              </w:rPr>
              <w:t>如箱</w:t>
            </w:r>
            <w:r>
              <w:t>条码号为空打印机不能为空</w:t>
            </w:r>
          </w:p>
        </w:tc>
      </w:tr>
    </w:tbl>
    <w:p w:rsidR="00B43C5F" w:rsidRPr="003F64C1" w:rsidRDefault="00B43C5F" w:rsidP="00B43C5F">
      <w:pPr>
        <w:rPr>
          <w:b/>
        </w:rPr>
      </w:pPr>
    </w:p>
    <w:p w:rsidR="00B43C5F" w:rsidRDefault="00B43C5F" w:rsidP="00B43C5F">
      <w:pPr>
        <w:rPr>
          <w:b/>
        </w:rPr>
      </w:pPr>
      <w:r>
        <w:rPr>
          <w:rFonts w:hint="eastAsia"/>
          <w:b/>
        </w:rPr>
        <w:t>返回参数</w:t>
      </w:r>
      <w:r>
        <w:rPr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118"/>
        <w:gridCol w:w="1418"/>
        <w:gridCol w:w="3260"/>
      </w:tblGrid>
      <w:tr w:rsidR="00B43C5F" w:rsidTr="003E551D">
        <w:tc>
          <w:tcPr>
            <w:tcW w:w="198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4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数据类</w:t>
            </w:r>
            <w:r>
              <w:t>型</w:t>
            </w:r>
          </w:p>
        </w:tc>
        <w:tc>
          <w:tcPr>
            <w:tcW w:w="326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43C5F" w:rsidTr="003E551D">
        <w:tc>
          <w:tcPr>
            <w:tcW w:w="1980" w:type="dxa"/>
          </w:tcPr>
          <w:p w:rsidR="00B43C5F" w:rsidRPr="00DE294F" w:rsidRDefault="00B43C5F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BarCode</w:t>
            </w:r>
          </w:p>
        </w:tc>
        <w:tc>
          <w:tcPr>
            <w:tcW w:w="3118" w:type="dxa"/>
          </w:tcPr>
          <w:p w:rsidR="00B43C5F" w:rsidRPr="00DE294F" w:rsidRDefault="00B43C5F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箱条码号</w:t>
            </w:r>
          </w:p>
        </w:tc>
        <w:tc>
          <w:tcPr>
            <w:tcW w:w="1418" w:type="dxa"/>
          </w:tcPr>
          <w:p w:rsidR="00B43C5F" w:rsidRPr="00DE294F" w:rsidRDefault="00B43C5F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字符（</w:t>
            </w:r>
            <w:r w:rsidRPr="00DE294F">
              <w:rPr>
                <w:rFonts w:hint="eastAsia"/>
                <w:highlight w:val="yellow"/>
              </w:rPr>
              <w:t>100</w:t>
            </w:r>
            <w:r w:rsidRPr="00DE294F">
              <w:rPr>
                <w:rFonts w:hint="eastAsia"/>
                <w:highlight w:val="yellow"/>
              </w:rPr>
              <w:t>）</w:t>
            </w:r>
          </w:p>
        </w:tc>
        <w:tc>
          <w:tcPr>
            <w:tcW w:w="3260" w:type="dxa"/>
          </w:tcPr>
          <w:p w:rsidR="00B43C5F" w:rsidRPr="00DE294F" w:rsidRDefault="00B43C5F" w:rsidP="00732B20">
            <w:pPr>
              <w:jc w:val="left"/>
              <w:rPr>
                <w:highlight w:val="yellow"/>
              </w:rPr>
            </w:pPr>
          </w:p>
        </w:tc>
      </w:tr>
      <w:tr w:rsidR="00537F9D" w:rsidTr="003E551D">
        <w:tc>
          <w:tcPr>
            <w:tcW w:w="1980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highlight w:val="yellow"/>
              </w:rPr>
              <w:t>Status</w:t>
            </w:r>
          </w:p>
        </w:tc>
        <w:tc>
          <w:tcPr>
            <w:tcW w:w="3118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状态</w:t>
            </w:r>
          </w:p>
        </w:tc>
        <w:tc>
          <w:tcPr>
            <w:tcW w:w="1418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数字</w:t>
            </w:r>
          </w:p>
        </w:tc>
        <w:tc>
          <w:tcPr>
            <w:tcW w:w="3260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0</w:t>
            </w:r>
            <w:r w:rsidRPr="00DE294F">
              <w:rPr>
                <w:rFonts w:hint="eastAsia"/>
                <w:highlight w:val="yellow"/>
              </w:rPr>
              <w:t>不成功</w:t>
            </w:r>
            <w:r w:rsidRPr="00DE294F">
              <w:rPr>
                <w:highlight w:val="yellow"/>
              </w:rPr>
              <w:t>，</w:t>
            </w:r>
            <w:r w:rsidRPr="00DE294F">
              <w:rPr>
                <w:rFonts w:hint="eastAsia"/>
                <w:highlight w:val="yellow"/>
              </w:rPr>
              <w:t>1</w:t>
            </w:r>
            <w:r w:rsidRPr="00DE294F">
              <w:rPr>
                <w:rFonts w:hint="eastAsia"/>
                <w:highlight w:val="yellow"/>
              </w:rPr>
              <w:t>成功</w:t>
            </w:r>
          </w:p>
        </w:tc>
      </w:tr>
      <w:tr w:rsidR="00537F9D" w:rsidTr="003E551D">
        <w:tc>
          <w:tcPr>
            <w:tcW w:w="1980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Error</w:t>
            </w:r>
            <w:r w:rsidRPr="00DE294F">
              <w:rPr>
                <w:highlight w:val="yellow"/>
              </w:rPr>
              <w:t>Code</w:t>
            </w:r>
          </w:p>
        </w:tc>
        <w:tc>
          <w:tcPr>
            <w:tcW w:w="3118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错误代码</w:t>
            </w:r>
          </w:p>
        </w:tc>
        <w:tc>
          <w:tcPr>
            <w:tcW w:w="1418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字符</w:t>
            </w:r>
            <w:r w:rsidRPr="00DE294F">
              <w:rPr>
                <w:highlight w:val="yellow"/>
              </w:rPr>
              <w:t>（</w:t>
            </w:r>
            <w:r w:rsidRPr="00DE294F">
              <w:rPr>
                <w:rFonts w:hint="eastAsia"/>
                <w:highlight w:val="yellow"/>
              </w:rPr>
              <w:t>50</w:t>
            </w:r>
            <w:r w:rsidRPr="00DE294F">
              <w:rPr>
                <w:highlight w:val="yellow"/>
              </w:rPr>
              <w:t>）</w:t>
            </w:r>
          </w:p>
        </w:tc>
        <w:tc>
          <w:tcPr>
            <w:tcW w:w="3260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</w:p>
        </w:tc>
      </w:tr>
      <w:tr w:rsidR="00537F9D" w:rsidTr="003E551D">
        <w:tc>
          <w:tcPr>
            <w:tcW w:w="1980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Error</w:t>
            </w:r>
            <w:r w:rsidRPr="00DE294F">
              <w:rPr>
                <w:highlight w:val="yellow"/>
              </w:rPr>
              <w:t>Message</w:t>
            </w:r>
          </w:p>
        </w:tc>
        <w:tc>
          <w:tcPr>
            <w:tcW w:w="3118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错误消息</w:t>
            </w:r>
          </w:p>
        </w:tc>
        <w:tc>
          <w:tcPr>
            <w:tcW w:w="1418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字符</w:t>
            </w:r>
            <w:r w:rsidRPr="00DE294F">
              <w:rPr>
                <w:highlight w:val="yellow"/>
              </w:rPr>
              <w:t>（</w:t>
            </w:r>
            <w:r w:rsidRPr="00DE294F">
              <w:rPr>
                <w:rFonts w:hint="eastAsia"/>
                <w:highlight w:val="yellow"/>
              </w:rPr>
              <w:t>100</w:t>
            </w:r>
            <w:r w:rsidRPr="00DE294F">
              <w:rPr>
                <w:highlight w:val="yellow"/>
              </w:rPr>
              <w:t>）</w:t>
            </w:r>
          </w:p>
        </w:tc>
        <w:tc>
          <w:tcPr>
            <w:tcW w:w="3260" w:type="dxa"/>
          </w:tcPr>
          <w:p w:rsidR="00537F9D" w:rsidRPr="00DE294F" w:rsidRDefault="00537F9D" w:rsidP="00732B20">
            <w:pPr>
              <w:jc w:val="left"/>
              <w:rPr>
                <w:highlight w:val="yellow"/>
              </w:rPr>
            </w:pPr>
          </w:p>
        </w:tc>
      </w:tr>
    </w:tbl>
    <w:p w:rsidR="00B43C5F" w:rsidRPr="003F64C1" w:rsidRDefault="00B43C5F" w:rsidP="00B43C5F">
      <w:pPr>
        <w:rPr>
          <w:b/>
        </w:rPr>
      </w:pPr>
    </w:p>
    <w:p w:rsidR="00B43C5F" w:rsidRDefault="00B43C5F" w:rsidP="007D24CF">
      <w:pPr>
        <w:pStyle w:val="3"/>
        <w:numPr>
          <w:ilvl w:val="2"/>
          <w:numId w:val="6"/>
        </w:numPr>
      </w:pPr>
      <w:r>
        <w:rPr>
          <w:rFonts w:hint="eastAsia"/>
        </w:rPr>
        <w:t>产品包装上报（</w:t>
      </w:r>
      <w:r w:rsidR="00FF4285">
        <w:rPr>
          <w:rFonts w:hint="eastAsia"/>
        </w:rPr>
        <w:t>托</w:t>
      </w:r>
      <w:r>
        <w:rPr>
          <w:rFonts w:hint="eastAsia"/>
        </w:rPr>
        <w:t>）</w:t>
      </w:r>
    </w:p>
    <w:p w:rsidR="00B43C5F" w:rsidRPr="00BC6EAD" w:rsidRDefault="00B43C5F" w:rsidP="00B43C5F">
      <w:pPr>
        <w:rPr>
          <w:rFonts w:asciiTheme="minorEastAsia" w:hAnsiTheme="minorEastAsia"/>
          <w:b/>
        </w:rPr>
      </w:pPr>
      <w:r w:rsidRPr="00BC6EAD">
        <w:rPr>
          <w:rFonts w:asciiTheme="minorEastAsia" w:hAnsiTheme="minorEastAsia" w:hint="eastAsia"/>
          <w:b/>
        </w:rPr>
        <w:t>接口名称：</w:t>
      </w:r>
      <w:r w:rsidRPr="00271192">
        <w:rPr>
          <w:rFonts w:asciiTheme="minorEastAsia" w:hAnsiTheme="minorEastAsia" w:hint="eastAsia"/>
          <w:szCs w:val="21"/>
        </w:rPr>
        <w:t>外系统定义</w:t>
      </w:r>
    </w:p>
    <w:p w:rsidR="00B43C5F" w:rsidRPr="00926D24" w:rsidRDefault="00B43C5F" w:rsidP="00B43C5F"/>
    <w:p w:rsidR="00B43C5F" w:rsidRDefault="00B43C5F" w:rsidP="00B43C5F">
      <w:pPr>
        <w:rPr>
          <w:b/>
        </w:rPr>
      </w:pPr>
      <w:r>
        <w:rPr>
          <w:rFonts w:hint="eastAsia"/>
          <w:b/>
        </w:rPr>
        <w:t>请求参数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260"/>
        <w:gridCol w:w="1418"/>
        <w:gridCol w:w="3118"/>
      </w:tblGrid>
      <w:tr w:rsidR="00B43C5F" w:rsidTr="003E551D">
        <w:tc>
          <w:tcPr>
            <w:tcW w:w="198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26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4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数据类</w:t>
            </w:r>
            <w:r>
              <w:t>型</w:t>
            </w:r>
          </w:p>
        </w:tc>
        <w:tc>
          <w:tcPr>
            <w:tcW w:w="31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43C5F" w:rsidTr="003E551D">
        <w:tc>
          <w:tcPr>
            <w:tcW w:w="1980" w:type="dxa"/>
          </w:tcPr>
          <w:p w:rsidR="00B43C5F" w:rsidRPr="00DB546E" w:rsidRDefault="00B43C5F" w:rsidP="00732B20">
            <w:r w:rsidRPr="007D6802">
              <w:t>BoxNo</w:t>
            </w:r>
          </w:p>
        </w:tc>
        <w:tc>
          <w:tcPr>
            <w:tcW w:w="3260" w:type="dxa"/>
          </w:tcPr>
          <w:p w:rsidR="00B43C5F" w:rsidRPr="00DB546E" w:rsidRDefault="00B43C5F" w:rsidP="00732B20">
            <w:r w:rsidRPr="007D6802">
              <w:rPr>
                <w:rFonts w:hint="eastAsia"/>
              </w:rPr>
              <w:t>箱号</w:t>
            </w:r>
          </w:p>
        </w:tc>
        <w:tc>
          <w:tcPr>
            <w:tcW w:w="1418" w:type="dxa"/>
          </w:tcPr>
          <w:p w:rsidR="00B43C5F" w:rsidRPr="00DB546E" w:rsidRDefault="00967A00" w:rsidP="00732B20">
            <w:pPr>
              <w:jc w:val="left"/>
            </w:pPr>
            <w:r>
              <w:rPr>
                <w:rFonts w:hint="eastAsia"/>
              </w:rPr>
              <w:t>字符数组</w:t>
            </w:r>
          </w:p>
        </w:tc>
        <w:tc>
          <w:tcPr>
            <w:tcW w:w="3118" w:type="dxa"/>
          </w:tcPr>
          <w:p w:rsidR="00B43C5F" w:rsidRPr="00DB546E" w:rsidRDefault="00B43C5F" w:rsidP="00732B20">
            <w:pPr>
              <w:jc w:val="left"/>
            </w:pPr>
            <w:r>
              <w:rPr>
                <w:rFonts w:hint="eastAsia"/>
              </w:rPr>
              <w:t>非空（</w:t>
            </w:r>
            <w:r w:rsidRPr="00090C79">
              <w:rPr>
                <w:rFonts w:hint="eastAsia"/>
                <w:color w:val="FF0000"/>
              </w:rPr>
              <w:t>填写</w:t>
            </w:r>
            <w:r w:rsidR="004F6A3E">
              <w:rPr>
                <w:rFonts w:hint="eastAsia"/>
                <w:color w:val="FF0000"/>
              </w:rPr>
              <w:t>多个</w:t>
            </w:r>
            <w:r>
              <w:rPr>
                <w:rFonts w:hint="eastAsia"/>
                <w:color w:val="FF0000"/>
              </w:rPr>
              <w:t>“</w:t>
            </w:r>
            <w:r w:rsidRPr="00090C79">
              <w:rPr>
                <w:rFonts w:hint="eastAsia"/>
                <w:color w:val="FF0000"/>
              </w:rPr>
              <w:t>箱条码号</w:t>
            </w:r>
            <w:r>
              <w:rPr>
                <w:rFonts w:hint="eastAsia"/>
                <w:color w:val="FF0000"/>
              </w:rPr>
              <w:t>”</w:t>
            </w:r>
            <w:r>
              <w:rPr>
                <w:rFonts w:hint="eastAsia"/>
              </w:rPr>
              <w:t>）</w:t>
            </w:r>
          </w:p>
        </w:tc>
      </w:tr>
      <w:tr w:rsidR="00B43C5F" w:rsidTr="003E551D">
        <w:tc>
          <w:tcPr>
            <w:tcW w:w="1980" w:type="dxa"/>
          </w:tcPr>
          <w:p w:rsidR="00B43C5F" w:rsidRPr="00DB546E" w:rsidRDefault="00B43C5F" w:rsidP="00732B20">
            <w:r w:rsidRPr="007D6802">
              <w:t>BoxCount</w:t>
            </w:r>
          </w:p>
        </w:tc>
        <w:tc>
          <w:tcPr>
            <w:tcW w:w="3260" w:type="dxa"/>
          </w:tcPr>
          <w:p w:rsidR="00B43C5F" w:rsidRPr="00DB546E" w:rsidRDefault="00967A00" w:rsidP="00732B20">
            <w:proofErr w:type="gramStart"/>
            <w:r>
              <w:rPr>
                <w:rFonts w:hint="eastAsia"/>
              </w:rPr>
              <w:t>托</w:t>
            </w:r>
            <w:r w:rsidR="00B43C5F" w:rsidRPr="007D6802">
              <w:rPr>
                <w:rFonts w:hint="eastAsia"/>
              </w:rPr>
              <w:t>总箱</w:t>
            </w:r>
            <w:proofErr w:type="gramEnd"/>
            <w:r w:rsidR="00B43C5F" w:rsidRPr="007D6802">
              <w:rPr>
                <w:rFonts w:hint="eastAsia"/>
              </w:rPr>
              <w:t>数</w:t>
            </w:r>
          </w:p>
        </w:tc>
        <w:tc>
          <w:tcPr>
            <w:tcW w:w="1418" w:type="dxa"/>
          </w:tcPr>
          <w:p w:rsidR="00B43C5F" w:rsidRPr="00DB546E" w:rsidRDefault="00B43C5F" w:rsidP="00732B20">
            <w:pPr>
              <w:jc w:val="left"/>
            </w:pPr>
            <w:r>
              <w:rPr>
                <w:rFonts w:hint="eastAsia"/>
              </w:rPr>
              <w:t>数字</w:t>
            </w:r>
          </w:p>
        </w:tc>
        <w:tc>
          <w:tcPr>
            <w:tcW w:w="3118" w:type="dxa"/>
          </w:tcPr>
          <w:p w:rsidR="00B43C5F" w:rsidRPr="00DB546E" w:rsidRDefault="00B43C5F" w:rsidP="00732B20">
            <w:pPr>
              <w:jc w:val="left"/>
            </w:pPr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r w:rsidRPr="007D6802">
              <w:t>Printer</w:t>
            </w:r>
          </w:p>
        </w:tc>
        <w:tc>
          <w:tcPr>
            <w:tcW w:w="3260" w:type="dxa"/>
          </w:tcPr>
          <w:p w:rsidR="00B43C5F" w:rsidRDefault="00B43C5F" w:rsidP="00732B20">
            <w:r w:rsidRPr="007D6802">
              <w:rPr>
                <w:rFonts w:hint="eastAsia"/>
              </w:rPr>
              <w:t>打印机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）</w:t>
            </w:r>
          </w:p>
        </w:tc>
        <w:tc>
          <w:tcPr>
            <w:tcW w:w="3118" w:type="dxa"/>
          </w:tcPr>
          <w:p w:rsidR="00B43C5F" w:rsidRDefault="00B43C5F" w:rsidP="00732B20"/>
        </w:tc>
      </w:tr>
      <w:tr w:rsidR="00B43C5F" w:rsidTr="003E551D">
        <w:tc>
          <w:tcPr>
            <w:tcW w:w="1980" w:type="dxa"/>
          </w:tcPr>
          <w:p w:rsidR="00B43C5F" w:rsidRDefault="00B43C5F" w:rsidP="00732B20">
            <w:r w:rsidRPr="007D6802">
              <w:t>CreateUser</w:t>
            </w:r>
          </w:p>
        </w:tc>
        <w:tc>
          <w:tcPr>
            <w:tcW w:w="3260" w:type="dxa"/>
          </w:tcPr>
          <w:p w:rsidR="00B43C5F" w:rsidRDefault="00B43C5F" w:rsidP="00732B20">
            <w:r w:rsidRPr="007D6802">
              <w:rPr>
                <w:rFonts w:hint="eastAsia"/>
              </w:rPr>
              <w:t>操作员工号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118" w:type="dxa"/>
          </w:tcPr>
          <w:p w:rsidR="00B43C5F" w:rsidRDefault="00B43C5F" w:rsidP="00732B20">
            <w:r>
              <w:rPr>
                <w:rFonts w:hint="eastAsia"/>
              </w:rPr>
              <w:t>非空</w:t>
            </w:r>
          </w:p>
        </w:tc>
      </w:tr>
      <w:tr w:rsidR="00B43C5F" w:rsidTr="003E551D">
        <w:tc>
          <w:tcPr>
            <w:tcW w:w="1980" w:type="dxa"/>
          </w:tcPr>
          <w:p w:rsidR="00B43C5F" w:rsidRDefault="00B43C5F" w:rsidP="00732B20">
            <w:r w:rsidRPr="007D6802">
              <w:t>CreateDate</w:t>
            </w:r>
          </w:p>
        </w:tc>
        <w:tc>
          <w:tcPr>
            <w:tcW w:w="3260" w:type="dxa"/>
          </w:tcPr>
          <w:p w:rsidR="00B43C5F" w:rsidRDefault="00B43C5F" w:rsidP="00732B20">
            <w:r w:rsidRPr="007D6802">
              <w:rPr>
                <w:rFonts w:hint="eastAsia"/>
              </w:rPr>
              <w:t>操作日期</w:t>
            </w:r>
          </w:p>
        </w:tc>
        <w:tc>
          <w:tcPr>
            <w:tcW w:w="1418" w:type="dxa"/>
          </w:tcPr>
          <w:p w:rsidR="00B43C5F" w:rsidRDefault="00B43C5F" w:rsidP="00732B20">
            <w:pPr>
              <w:jc w:val="left"/>
            </w:pPr>
            <w:r w:rsidRPr="00B176C6">
              <w:rPr>
                <w:rFonts w:hint="eastAsia"/>
              </w:rPr>
              <w:t>字符</w:t>
            </w:r>
            <w:r>
              <w:rPr>
                <w:rFonts w:hint="eastAsia"/>
              </w:rPr>
              <w:t>（</w:t>
            </w:r>
            <w:r w:rsidRPr="00B176C6"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3118" w:type="dxa"/>
          </w:tcPr>
          <w:p w:rsidR="00B43C5F" w:rsidRDefault="00B43C5F" w:rsidP="003E551D">
            <w:pPr>
              <w:jc w:val="left"/>
            </w:pPr>
            <w:r>
              <w:rPr>
                <w:rFonts w:hint="eastAsia"/>
              </w:rPr>
              <w:t>非空，</w:t>
            </w:r>
            <w:r w:rsidR="003E551D" w:rsidRPr="007D42A9">
              <w:rPr>
                <w:rFonts w:asciiTheme="minorEastAsia" w:hAnsiTheme="minorEastAsia" w:hint="eastAsia"/>
                <w:szCs w:val="21"/>
              </w:rPr>
              <w:t>YYYY-MM-DD</w:t>
            </w:r>
            <w:r w:rsidR="003E551D" w:rsidRPr="007D42A9">
              <w:rPr>
                <w:rFonts w:asciiTheme="minorEastAsia" w:hAnsiTheme="minorEastAsia"/>
                <w:szCs w:val="21"/>
              </w:rPr>
              <w:t xml:space="preserve"> </w:t>
            </w:r>
            <w:r w:rsidR="003E551D" w:rsidRPr="007D42A9">
              <w:rPr>
                <w:rFonts w:asciiTheme="minorEastAsia" w:hAnsiTheme="minorEastAsia" w:hint="eastAsia"/>
                <w:szCs w:val="21"/>
              </w:rPr>
              <w:t>HH:MM:SS</w:t>
            </w:r>
          </w:p>
        </w:tc>
      </w:tr>
      <w:tr w:rsidR="00091F4F" w:rsidTr="003E551D">
        <w:tc>
          <w:tcPr>
            <w:tcW w:w="1980" w:type="dxa"/>
          </w:tcPr>
          <w:p w:rsidR="00091F4F" w:rsidRPr="007D6802" w:rsidRDefault="00091F4F" w:rsidP="00091F4F">
            <w:r>
              <w:rPr>
                <w:rFonts w:hint="eastAsia"/>
              </w:rPr>
              <w:t>Pallet</w:t>
            </w:r>
            <w:r>
              <w:t>Id</w:t>
            </w:r>
          </w:p>
        </w:tc>
        <w:tc>
          <w:tcPr>
            <w:tcW w:w="3260" w:type="dxa"/>
          </w:tcPr>
          <w:p w:rsidR="00091F4F" w:rsidRPr="007D6802" w:rsidRDefault="00091F4F" w:rsidP="00091F4F">
            <w:r>
              <w:rPr>
                <w:rFonts w:hint="eastAsia"/>
              </w:rPr>
              <w:t>托条码号</w:t>
            </w:r>
          </w:p>
        </w:tc>
        <w:tc>
          <w:tcPr>
            <w:tcW w:w="1418" w:type="dxa"/>
          </w:tcPr>
          <w:p w:rsidR="00091F4F" w:rsidRPr="00B176C6" w:rsidRDefault="00091F4F" w:rsidP="00091F4F">
            <w:pPr>
              <w:jc w:val="left"/>
            </w:pPr>
            <w:r>
              <w:rPr>
                <w:rFonts w:hint="eastAsia"/>
              </w:rPr>
              <w:t>字符</w:t>
            </w:r>
            <w:r>
              <w:t>（</w:t>
            </w:r>
            <w:r>
              <w:rPr>
                <w:rFonts w:hint="eastAsia"/>
              </w:rPr>
              <w:t>50</w:t>
            </w:r>
            <w:r>
              <w:t>）</w:t>
            </w:r>
          </w:p>
        </w:tc>
        <w:tc>
          <w:tcPr>
            <w:tcW w:w="3118" w:type="dxa"/>
          </w:tcPr>
          <w:p w:rsidR="00091F4F" w:rsidRDefault="00091F4F" w:rsidP="002962FD">
            <w:pPr>
              <w:jc w:val="left"/>
            </w:pPr>
            <w:r w:rsidRPr="00091F4F">
              <w:rPr>
                <w:rFonts w:asciiTheme="minorEastAsia" w:hAnsiTheme="minorEastAsia" w:hint="eastAsia"/>
                <w:szCs w:val="21"/>
              </w:rPr>
              <w:t>如</w:t>
            </w:r>
            <w:r w:rsidR="002962FD">
              <w:rPr>
                <w:rFonts w:asciiTheme="minorEastAsia" w:hAnsiTheme="minorEastAsia" w:hint="eastAsia"/>
                <w:szCs w:val="21"/>
              </w:rPr>
              <w:t>托</w:t>
            </w:r>
            <w:r w:rsidRPr="00091F4F">
              <w:rPr>
                <w:rFonts w:asciiTheme="minorEastAsia" w:hAnsiTheme="minorEastAsia"/>
                <w:szCs w:val="21"/>
              </w:rPr>
              <w:t>条码号为空打印机不能为空</w:t>
            </w:r>
          </w:p>
        </w:tc>
      </w:tr>
    </w:tbl>
    <w:p w:rsidR="00B43C5F" w:rsidRPr="003F64C1" w:rsidRDefault="00B43C5F" w:rsidP="00B43C5F">
      <w:pPr>
        <w:rPr>
          <w:b/>
        </w:rPr>
      </w:pPr>
    </w:p>
    <w:p w:rsidR="00B43C5F" w:rsidRPr="003F64C1" w:rsidRDefault="00B43C5F" w:rsidP="00B43C5F">
      <w:pPr>
        <w:rPr>
          <w:b/>
        </w:rPr>
      </w:pPr>
      <w:r>
        <w:rPr>
          <w:rFonts w:hint="eastAsia"/>
          <w:b/>
        </w:rPr>
        <w:t>返回参数</w:t>
      </w:r>
      <w:r>
        <w:rPr>
          <w:b/>
        </w:rPr>
        <w:t>：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685"/>
        <w:gridCol w:w="1418"/>
        <w:gridCol w:w="2693"/>
      </w:tblGrid>
      <w:tr w:rsidR="00B43C5F" w:rsidTr="00732B20">
        <w:tc>
          <w:tcPr>
            <w:tcW w:w="1980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685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418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数据类</w:t>
            </w:r>
            <w:r>
              <w:t>型</w:t>
            </w:r>
          </w:p>
        </w:tc>
        <w:tc>
          <w:tcPr>
            <w:tcW w:w="2693" w:type="dxa"/>
            <w:shd w:val="clear" w:color="auto" w:fill="D9E2F3" w:themeFill="accent5" w:themeFillTint="33"/>
          </w:tcPr>
          <w:p w:rsidR="00B43C5F" w:rsidRDefault="00B43C5F" w:rsidP="00732B2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37F9D" w:rsidTr="00732B20">
        <w:tc>
          <w:tcPr>
            <w:tcW w:w="1980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BarCode</w:t>
            </w:r>
          </w:p>
        </w:tc>
        <w:tc>
          <w:tcPr>
            <w:tcW w:w="3685" w:type="dxa"/>
          </w:tcPr>
          <w:p w:rsidR="00537F9D" w:rsidRPr="00DE294F" w:rsidRDefault="002962F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托</w:t>
            </w:r>
            <w:r w:rsidR="00537F9D" w:rsidRPr="00DE294F">
              <w:rPr>
                <w:rFonts w:hint="eastAsia"/>
                <w:highlight w:val="yellow"/>
              </w:rPr>
              <w:t>条码号</w:t>
            </w:r>
          </w:p>
        </w:tc>
        <w:tc>
          <w:tcPr>
            <w:tcW w:w="1418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字符（</w:t>
            </w:r>
            <w:r w:rsidRPr="00DE294F">
              <w:rPr>
                <w:rFonts w:hint="eastAsia"/>
                <w:highlight w:val="yellow"/>
              </w:rPr>
              <w:t>100</w:t>
            </w:r>
            <w:r w:rsidRPr="00DE294F">
              <w:rPr>
                <w:rFonts w:hint="eastAsia"/>
                <w:highlight w:val="yellow"/>
              </w:rPr>
              <w:t>）</w:t>
            </w:r>
          </w:p>
        </w:tc>
        <w:tc>
          <w:tcPr>
            <w:tcW w:w="2693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</w:p>
        </w:tc>
      </w:tr>
      <w:tr w:rsidR="00537F9D" w:rsidTr="00732B20">
        <w:tc>
          <w:tcPr>
            <w:tcW w:w="1980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highlight w:val="yellow"/>
              </w:rPr>
              <w:t>Status</w:t>
            </w:r>
          </w:p>
        </w:tc>
        <w:tc>
          <w:tcPr>
            <w:tcW w:w="3685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状态</w:t>
            </w:r>
          </w:p>
        </w:tc>
        <w:tc>
          <w:tcPr>
            <w:tcW w:w="1418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数字</w:t>
            </w:r>
          </w:p>
        </w:tc>
        <w:tc>
          <w:tcPr>
            <w:tcW w:w="2693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0</w:t>
            </w:r>
            <w:r w:rsidRPr="00DE294F">
              <w:rPr>
                <w:rFonts w:hint="eastAsia"/>
                <w:highlight w:val="yellow"/>
              </w:rPr>
              <w:t>不成功</w:t>
            </w:r>
            <w:r w:rsidRPr="00DE294F">
              <w:rPr>
                <w:highlight w:val="yellow"/>
              </w:rPr>
              <w:t>，</w:t>
            </w:r>
            <w:r w:rsidRPr="00DE294F">
              <w:rPr>
                <w:rFonts w:hint="eastAsia"/>
                <w:highlight w:val="yellow"/>
              </w:rPr>
              <w:t>1</w:t>
            </w:r>
            <w:r w:rsidRPr="00DE294F">
              <w:rPr>
                <w:rFonts w:hint="eastAsia"/>
                <w:highlight w:val="yellow"/>
              </w:rPr>
              <w:t>成功</w:t>
            </w:r>
          </w:p>
        </w:tc>
      </w:tr>
      <w:tr w:rsidR="00537F9D" w:rsidTr="00DE294F">
        <w:trPr>
          <w:trHeight w:val="70"/>
        </w:trPr>
        <w:tc>
          <w:tcPr>
            <w:tcW w:w="1980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Error</w:t>
            </w:r>
            <w:r w:rsidRPr="00DE294F">
              <w:rPr>
                <w:highlight w:val="yellow"/>
              </w:rPr>
              <w:t>Code</w:t>
            </w:r>
          </w:p>
        </w:tc>
        <w:tc>
          <w:tcPr>
            <w:tcW w:w="3685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错误代码</w:t>
            </w:r>
          </w:p>
        </w:tc>
        <w:tc>
          <w:tcPr>
            <w:tcW w:w="1418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字符</w:t>
            </w:r>
            <w:r w:rsidRPr="00DE294F">
              <w:rPr>
                <w:highlight w:val="yellow"/>
              </w:rPr>
              <w:t>（</w:t>
            </w:r>
            <w:r w:rsidRPr="00DE294F">
              <w:rPr>
                <w:rFonts w:hint="eastAsia"/>
                <w:highlight w:val="yellow"/>
              </w:rPr>
              <w:t>50</w:t>
            </w:r>
            <w:r w:rsidRPr="00DE294F">
              <w:rPr>
                <w:highlight w:val="yellow"/>
              </w:rPr>
              <w:t>）</w:t>
            </w:r>
          </w:p>
        </w:tc>
        <w:tc>
          <w:tcPr>
            <w:tcW w:w="2693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</w:p>
        </w:tc>
      </w:tr>
      <w:tr w:rsidR="00537F9D" w:rsidTr="00732B20">
        <w:tc>
          <w:tcPr>
            <w:tcW w:w="1980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bookmarkStart w:id="24" w:name="_GoBack"/>
            <w:bookmarkEnd w:id="24"/>
            <w:r w:rsidRPr="00DE294F">
              <w:rPr>
                <w:rFonts w:hint="eastAsia"/>
                <w:highlight w:val="yellow"/>
              </w:rPr>
              <w:t>Error</w:t>
            </w:r>
            <w:r w:rsidRPr="00DE294F">
              <w:rPr>
                <w:highlight w:val="yellow"/>
              </w:rPr>
              <w:t>Message</w:t>
            </w:r>
          </w:p>
        </w:tc>
        <w:tc>
          <w:tcPr>
            <w:tcW w:w="3685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错误消息</w:t>
            </w:r>
          </w:p>
        </w:tc>
        <w:tc>
          <w:tcPr>
            <w:tcW w:w="1418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  <w:r w:rsidRPr="00DE294F">
              <w:rPr>
                <w:rFonts w:hint="eastAsia"/>
                <w:highlight w:val="yellow"/>
              </w:rPr>
              <w:t>字符</w:t>
            </w:r>
            <w:r w:rsidRPr="00DE294F">
              <w:rPr>
                <w:highlight w:val="yellow"/>
              </w:rPr>
              <w:t>（</w:t>
            </w:r>
            <w:r w:rsidRPr="00DE294F">
              <w:rPr>
                <w:rFonts w:hint="eastAsia"/>
                <w:highlight w:val="yellow"/>
              </w:rPr>
              <w:t>100</w:t>
            </w:r>
            <w:r w:rsidRPr="00DE294F">
              <w:rPr>
                <w:highlight w:val="yellow"/>
              </w:rPr>
              <w:t>）</w:t>
            </w:r>
          </w:p>
        </w:tc>
        <w:tc>
          <w:tcPr>
            <w:tcW w:w="2693" w:type="dxa"/>
          </w:tcPr>
          <w:p w:rsidR="00537F9D" w:rsidRPr="00DE294F" w:rsidRDefault="00537F9D" w:rsidP="00537F9D">
            <w:pPr>
              <w:jc w:val="left"/>
              <w:rPr>
                <w:highlight w:val="yellow"/>
              </w:rPr>
            </w:pPr>
          </w:p>
        </w:tc>
      </w:tr>
    </w:tbl>
    <w:p w:rsidR="00B55B6E" w:rsidRPr="00F21533" w:rsidRDefault="00B55B6E" w:rsidP="000709DA">
      <w:pPr>
        <w:pStyle w:val="2"/>
        <w:numPr>
          <w:ilvl w:val="1"/>
          <w:numId w:val="0"/>
        </w:numPr>
      </w:pPr>
    </w:p>
    <w:sectPr w:rsidR="00B55B6E" w:rsidRPr="00F21533" w:rsidSect="00216832">
      <w:headerReference w:type="default" r:id="rId16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6F0B" w:rsidRDefault="00F26F0B" w:rsidP="00F06B84">
      <w:r>
        <w:separator/>
      </w:r>
    </w:p>
  </w:endnote>
  <w:endnote w:type="continuationSeparator" w:id="0">
    <w:p w:rsidR="00F26F0B" w:rsidRDefault="00F26F0B" w:rsidP="00F06B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6F0B" w:rsidRDefault="00F26F0B" w:rsidP="00F06B84">
      <w:r>
        <w:separator/>
      </w:r>
    </w:p>
  </w:footnote>
  <w:footnote w:type="continuationSeparator" w:id="0">
    <w:p w:rsidR="00F26F0B" w:rsidRDefault="00F26F0B" w:rsidP="00F06B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7A00" w:rsidRDefault="00967A00" w:rsidP="00F06B84">
    <w:pPr>
      <w:pStyle w:val="a3"/>
      <w:jc w:val="left"/>
    </w:pPr>
    <w:r>
      <w:rPr>
        <w:rFonts w:ascii="宋体"/>
        <w:noProof/>
        <w:kern w:val="0"/>
      </w:rPr>
      <w:drawing>
        <wp:inline distT="0" distB="0" distL="0" distR="0" wp14:anchorId="4B7D6BA1" wp14:editId="2596D429">
          <wp:extent cx="2305050" cy="38100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050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AE63B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CAA58CF"/>
    <w:multiLevelType w:val="hybridMultilevel"/>
    <w:tmpl w:val="88C695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C7D6626"/>
    <w:multiLevelType w:val="multilevel"/>
    <w:tmpl w:val="B82A968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3F474391"/>
    <w:multiLevelType w:val="multilevel"/>
    <w:tmpl w:val="A586A5F4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4F7D4356"/>
    <w:multiLevelType w:val="hybridMultilevel"/>
    <w:tmpl w:val="DA4C1D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4641EC0"/>
    <w:multiLevelType w:val="multilevel"/>
    <w:tmpl w:val="4C58499C"/>
    <w:lvl w:ilvl="0">
      <w:start w:val="1"/>
      <w:numFmt w:val="decimal"/>
      <w:lvlText w:val="%1."/>
      <w:lvlJc w:val="left"/>
      <w:pPr>
        <w:tabs>
          <w:tab w:val="num" w:pos="715"/>
        </w:tabs>
        <w:ind w:left="715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147"/>
        </w:tabs>
        <w:ind w:left="1147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291"/>
        </w:tabs>
        <w:ind w:left="1291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34"/>
        </w:tabs>
        <w:ind w:left="1434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579"/>
        </w:tabs>
        <w:ind w:left="1579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723"/>
        </w:tabs>
        <w:ind w:left="172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66"/>
        </w:tabs>
        <w:ind w:left="1866" w:hanging="1583"/>
      </w:pPr>
      <w:rPr>
        <w:rFonts w:hint="default"/>
      </w:rPr>
    </w:lvl>
  </w:abstractNum>
  <w:abstractNum w:abstractNumId="6" w15:restartNumberingAfterBreak="0">
    <w:nsid w:val="5A8D27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63E74E2C"/>
    <w:multiLevelType w:val="multilevel"/>
    <w:tmpl w:val="6B7CD6B0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719E0300"/>
    <w:multiLevelType w:val="hybridMultilevel"/>
    <w:tmpl w:val="6E3EDA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1C67E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7BD20198"/>
    <w:multiLevelType w:val="multilevel"/>
    <w:tmpl w:val="8968EE9E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eastAsia="宋体" w:hAnsi="Times New Roman"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0"/>
  </w:num>
  <w:num w:numId="3">
    <w:abstractNumId w:val="6"/>
  </w:num>
  <w:num w:numId="4">
    <w:abstractNumId w:val="9"/>
  </w:num>
  <w:num w:numId="5">
    <w:abstractNumId w:val="3"/>
  </w:num>
  <w:num w:numId="6">
    <w:abstractNumId w:val="10"/>
  </w:num>
  <w:num w:numId="7">
    <w:abstractNumId w:val="4"/>
  </w:num>
  <w:num w:numId="8">
    <w:abstractNumId w:val="1"/>
  </w:num>
  <w:num w:numId="9">
    <w:abstractNumId w:val="2"/>
  </w:num>
  <w:num w:numId="10">
    <w:abstractNumId w:val="8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7A1"/>
    <w:rsid w:val="00003081"/>
    <w:rsid w:val="00007828"/>
    <w:rsid w:val="00010247"/>
    <w:rsid w:val="000241CB"/>
    <w:rsid w:val="00030699"/>
    <w:rsid w:val="00031B85"/>
    <w:rsid w:val="00034A52"/>
    <w:rsid w:val="000429CD"/>
    <w:rsid w:val="00047C9E"/>
    <w:rsid w:val="00052C4B"/>
    <w:rsid w:val="00052EC9"/>
    <w:rsid w:val="00053283"/>
    <w:rsid w:val="000543BF"/>
    <w:rsid w:val="00055E77"/>
    <w:rsid w:val="00061957"/>
    <w:rsid w:val="00061974"/>
    <w:rsid w:val="000627E4"/>
    <w:rsid w:val="00063BD9"/>
    <w:rsid w:val="000709DA"/>
    <w:rsid w:val="00074A3C"/>
    <w:rsid w:val="0008262E"/>
    <w:rsid w:val="000826F8"/>
    <w:rsid w:val="000831A0"/>
    <w:rsid w:val="00090C79"/>
    <w:rsid w:val="00090EAD"/>
    <w:rsid w:val="00091F4F"/>
    <w:rsid w:val="0009409A"/>
    <w:rsid w:val="000A0399"/>
    <w:rsid w:val="000A0F44"/>
    <w:rsid w:val="000A32BC"/>
    <w:rsid w:val="000A4527"/>
    <w:rsid w:val="000A6203"/>
    <w:rsid w:val="000A6924"/>
    <w:rsid w:val="000A7ED5"/>
    <w:rsid w:val="000C0D6A"/>
    <w:rsid w:val="000C4F6A"/>
    <w:rsid w:val="000C670F"/>
    <w:rsid w:val="000D204C"/>
    <w:rsid w:val="000E4D2E"/>
    <w:rsid w:val="000E6226"/>
    <w:rsid w:val="000F523D"/>
    <w:rsid w:val="000F754F"/>
    <w:rsid w:val="000F76CE"/>
    <w:rsid w:val="000F7BDF"/>
    <w:rsid w:val="001019EA"/>
    <w:rsid w:val="00102A23"/>
    <w:rsid w:val="00106311"/>
    <w:rsid w:val="00112CB2"/>
    <w:rsid w:val="00115324"/>
    <w:rsid w:val="0011681D"/>
    <w:rsid w:val="00117BE1"/>
    <w:rsid w:val="001206FC"/>
    <w:rsid w:val="00120A95"/>
    <w:rsid w:val="00121DE9"/>
    <w:rsid w:val="00125A5F"/>
    <w:rsid w:val="001312F6"/>
    <w:rsid w:val="00131678"/>
    <w:rsid w:val="001318BE"/>
    <w:rsid w:val="001324A7"/>
    <w:rsid w:val="00154EE8"/>
    <w:rsid w:val="00160664"/>
    <w:rsid w:val="00165FF4"/>
    <w:rsid w:val="001678A9"/>
    <w:rsid w:val="00167B74"/>
    <w:rsid w:val="00167F97"/>
    <w:rsid w:val="00170994"/>
    <w:rsid w:val="00173B50"/>
    <w:rsid w:val="00176F01"/>
    <w:rsid w:val="00180843"/>
    <w:rsid w:val="00182924"/>
    <w:rsid w:val="00183450"/>
    <w:rsid w:val="00183667"/>
    <w:rsid w:val="00186F77"/>
    <w:rsid w:val="00190B93"/>
    <w:rsid w:val="00191EA5"/>
    <w:rsid w:val="00195D2F"/>
    <w:rsid w:val="001977A1"/>
    <w:rsid w:val="001A06C7"/>
    <w:rsid w:val="001B084B"/>
    <w:rsid w:val="001B1522"/>
    <w:rsid w:val="001B1A39"/>
    <w:rsid w:val="001B22F8"/>
    <w:rsid w:val="001B452E"/>
    <w:rsid w:val="001B7953"/>
    <w:rsid w:val="001B7AE6"/>
    <w:rsid w:val="001C3F58"/>
    <w:rsid w:val="001C423E"/>
    <w:rsid w:val="001C588E"/>
    <w:rsid w:val="001D04B1"/>
    <w:rsid w:val="001D1178"/>
    <w:rsid w:val="001D252B"/>
    <w:rsid w:val="001D2D5F"/>
    <w:rsid w:val="001D50CE"/>
    <w:rsid w:val="001E61E7"/>
    <w:rsid w:val="001F6AD5"/>
    <w:rsid w:val="00200A0F"/>
    <w:rsid w:val="00207121"/>
    <w:rsid w:val="002078C4"/>
    <w:rsid w:val="00211E6B"/>
    <w:rsid w:val="00212B55"/>
    <w:rsid w:val="00212F1E"/>
    <w:rsid w:val="002143AD"/>
    <w:rsid w:val="0021567A"/>
    <w:rsid w:val="002165D6"/>
    <w:rsid w:val="00216832"/>
    <w:rsid w:val="00217DFE"/>
    <w:rsid w:val="00222162"/>
    <w:rsid w:val="00223B49"/>
    <w:rsid w:val="0022620B"/>
    <w:rsid w:val="00230AB2"/>
    <w:rsid w:val="00235F7A"/>
    <w:rsid w:val="00241271"/>
    <w:rsid w:val="00242983"/>
    <w:rsid w:val="002446BB"/>
    <w:rsid w:val="0025016B"/>
    <w:rsid w:val="002508AA"/>
    <w:rsid w:val="00250D9E"/>
    <w:rsid w:val="00252A7D"/>
    <w:rsid w:val="0025380A"/>
    <w:rsid w:val="00261BC9"/>
    <w:rsid w:val="00262E27"/>
    <w:rsid w:val="00263806"/>
    <w:rsid w:val="00263CE1"/>
    <w:rsid w:val="00271192"/>
    <w:rsid w:val="002744FF"/>
    <w:rsid w:val="002774AD"/>
    <w:rsid w:val="002816D6"/>
    <w:rsid w:val="002817A7"/>
    <w:rsid w:val="00283903"/>
    <w:rsid w:val="00291968"/>
    <w:rsid w:val="00292877"/>
    <w:rsid w:val="002962FD"/>
    <w:rsid w:val="00297E2F"/>
    <w:rsid w:val="002A00FA"/>
    <w:rsid w:val="002A123B"/>
    <w:rsid w:val="002A317C"/>
    <w:rsid w:val="002A50AD"/>
    <w:rsid w:val="002B2514"/>
    <w:rsid w:val="002B7725"/>
    <w:rsid w:val="002C7BD2"/>
    <w:rsid w:val="002D1E8D"/>
    <w:rsid w:val="002D22E3"/>
    <w:rsid w:val="002D4AEE"/>
    <w:rsid w:val="002E2A60"/>
    <w:rsid w:val="002F296A"/>
    <w:rsid w:val="003030D6"/>
    <w:rsid w:val="00306C38"/>
    <w:rsid w:val="00310F2D"/>
    <w:rsid w:val="003131E8"/>
    <w:rsid w:val="003137DD"/>
    <w:rsid w:val="00317965"/>
    <w:rsid w:val="00321DB9"/>
    <w:rsid w:val="00322027"/>
    <w:rsid w:val="003247F1"/>
    <w:rsid w:val="00326744"/>
    <w:rsid w:val="00326839"/>
    <w:rsid w:val="0032684A"/>
    <w:rsid w:val="003371F9"/>
    <w:rsid w:val="00342171"/>
    <w:rsid w:val="003424CF"/>
    <w:rsid w:val="003624DD"/>
    <w:rsid w:val="00365285"/>
    <w:rsid w:val="0036535B"/>
    <w:rsid w:val="00365A95"/>
    <w:rsid w:val="00366729"/>
    <w:rsid w:val="00366AB6"/>
    <w:rsid w:val="00367703"/>
    <w:rsid w:val="00371655"/>
    <w:rsid w:val="00377D77"/>
    <w:rsid w:val="0038050E"/>
    <w:rsid w:val="003813D0"/>
    <w:rsid w:val="00383182"/>
    <w:rsid w:val="00386666"/>
    <w:rsid w:val="00387535"/>
    <w:rsid w:val="0039112D"/>
    <w:rsid w:val="00396501"/>
    <w:rsid w:val="003A006E"/>
    <w:rsid w:val="003A1828"/>
    <w:rsid w:val="003A3ACA"/>
    <w:rsid w:val="003A3C5C"/>
    <w:rsid w:val="003A3DAE"/>
    <w:rsid w:val="003A46C7"/>
    <w:rsid w:val="003A59F1"/>
    <w:rsid w:val="003A7804"/>
    <w:rsid w:val="003B2D01"/>
    <w:rsid w:val="003B46A1"/>
    <w:rsid w:val="003B46DF"/>
    <w:rsid w:val="003B7C8B"/>
    <w:rsid w:val="003B7FF7"/>
    <w:rsid w:val="003D0335"/>
    <w:rsid w:val="003D32EC"/>
    <w:rsid w:val="003D3644"/>
    <w:rsid w:val="003D697E"/>
    <w:rsid w:val="003E22CE"/>
    <w:rsid w:val="003E54C2"/>
    <w:rsid w:val="003E551D"/>
    <w:rsid w:val="003E6DDA"/>
    <w:rsid w:val="003F11F7"/>
    <w:rsid w:val="003F3975"/>
    <w:rsid w:val="003F64C1"/>
    <w:rsid w:val="00402302"/>
    <w:rsid w:val="00412932"/>
    <w:rsid w:val="00413780"/>
    <w:rsid w:val="004148A2"/>
    <w:rsid w:val="0042268E"/>
    <w:rsid w:val="00431463"/>
    <w:rsid w:val="0043160D"/>
    <w:rsid w:val="00435005"/>
    <w:rsid w:val="0043617F"/>
    <w:rsid w:val="00436271"/>
    <w:rsid w:val="00440A03"/>
    <w:rsid w:val="0044308E"/>
    <w:rsid w:val="00453934"/>
    <w:rsid w:val="0045740C"/>
    <w:rsid w:val="00460182"/>
    <w:rsid w:val="00462CC3"/>
    <w:rsid w:val="00463110"/>
    <w:rsid w:val="004634FE"/>
    <w:rsid w:val="00464E85"/>
    <w:rsid w:val="0046731F"/>
    <w:rsid w:val="004759EC"/>
    <w:rsid w:val="00477DD6"/>
    <w:rsid w:val="00480159"/>
    <w:rsid w:val="004853BA"/>
    <w:rsid w:val="00485453"/>
    <w:rsid w:val="0048729C"/>
    <w:rsid w:val="00491021"/>
    <w:rsid w:val="00494BE4"/>
    <w:rsid w:val="004975E5"/>
    <w:rsid w:val="004A4948"/>
    <w:rsid w:val="004B2E20"/>
    <w:rsid w:val="004B43E6"/>
    <w:rsid w:val="004B45B7"/>
    <w:rsid w:val="004D0575"/>
    <w:rsid w:val="004D1134"/>
    <w:rsid w:val="004F6A3E"/>
    <w:rsid w:val="00500E64"/>
    <w:rsid w:val="00504F37"/>
    <w:rsid w:val="00507877"/>
    <w:rsid w:val="00507AE3"/>
    <w:rsid w:val="005108DD"/>
    <w:rsid w:val="005134F9"/>
    <w:rsid w:val="00516B6D"/>
    <w:rsid w:val="00517322"/>
    <w:rsid w:val="00521473"/>
    <w:rsid w:val="005272F2"/>
    <w:rsid w:val="005311FC"/>
    <w:rsid w:val="00535433"/>
    <w:rsid w:val="00536E17"/>
    <w:rsid w:val="00537F9D"/>
    <w:rsid w:val="00541989"/>
    <w:rsid w:val="005522E6"/>
    <w:rsid w:val="00552473"/>
    <w:rsid w:val="00552803"/>
    <w:rsid w:val="00553ACA"/>
    <w:rsid w:val="00554DFA"/>
    <w:rsid w:val="00562D78"/>
    <w:rsid w:val="00565A73"/>
    <w:rsid w:val="005714CA"/>
    <w:rsid w:val="00573C09"/>
    <w:rsid w:val="00576254"/>
    <w:rsid w:val="005763ED"/>
    <w:rsid w:val="00577CA7"/>
    <w:rsid w:val="00583C64"/>
    <w:rsid w:val="00586400"/>
    <w:rsid w:val="00594CCD"/>
    <w:rsid w:val="005968ED"/>
    <w:rsid w:val="005A4D74"/>
    <w:rsid w:val="005A57D7"/>
    <w:rsid w:val="005B17E8"/>
    <w:rsid w:val="005B50C2"/>
    <w:rsid w:val="005B5F38"/>
    <w:rsid w:val="005C0504"/>
    <w:rsid w:val="005C1A86"/>
    <w:rsid w:val="005C1FA7"/>
    <w:rsid w:val="005C2117"/>
    <w:rsid w:val="005C2313"/>
    <w:rsid w:val="005C4F42"/>
    <w:rsid w:val="005C6701"/>
    <w:rsid w:val="005C7FE4"/>
    <w:rsid w:val="005D53F0"/>
    <w:rsid w:val="005D5B06"/>
    <w:rsid w:val="005D5C84"/>
    <w:rsid w:val="005D6FB5"/>
    <w:rsid w:val="005E04BB"/>
    <w:rsid w:val="005E0989"/>
    <w:rsid w:val="005E3072"/>
    <w:rsid w:val="005E31A5"/>
    <w:rsid w:val="005F3245"/>
    <w:rsid w:val="005F4F2C"/>
    <w:rsid w:val="005F5773"/>
    <w:rsid w:val="00600E54"/>
    <w:rsid w:val="006023F8"/>
    <w:rsid w:val="00606FAF"/>
    <w:rsid w:val="006070C7"/>
    <w:rsid w:val="006120B9"/>
    <w:rsid w:val="00613C60"/>
    <w:rsid w:val="00613DCC"/>
    <w:rsid w:val="00617D74"/>
    <w:rsid w:val="00617F5F"/>
    <w:rsid w:val="00623294"/>
    <w:rsid w:val="006264EF"/>
    <w:rsid w:val="00626614"/>
    <w:rsid w:val="00627224"/>
    <w:rsid w:val="0063088E"/>
    <w:rsid w:val="006332FD"/>
    <w:rsid w:val="006336F7"/>
    <w:rsid w:val="00634FA4"/>
    <w:rsid w:val="006351C1"/>
    <w:rsid w:val="00642636"/>
    <w:rsid w:val="00643006"/>
    <w:rsid w:val="00644414"/>
    <w:rsid w:val="00647C17"/>
    <w:rsid w:val="00655A6B"/>
    <w:rsid w:val="00661C4E"/>
    <w:rsid w:val="006644DD"/>
    <w:rsid w:val="00664924"/>
    <w:rsid w:val="00665039"/>
    <w:rsid w:val="00666C6B"/>
    <w:rsid w:val="00667BA1"/>
    <w:rsid w:val="0067457F"/>
    <w:rsid w:val="00681DE7"/>
    <w:rsid w:val="00681EE9"/>
    <w:rsid w:val="00685FAD"/>
    <w:rsid w:val="00691B9B"/>
    <w:rsid w:val="006A0187"/>
    <w:rsid w:val="006A1F12"/>
    <w:rsid w:val="006A470C"/>
    <w:rsid w:val="006B29D3"/>
    <w:rsid w:val="006B7EC1"/>
    <w:rsid w:val="006C590B"/>
    <w:rsid w:val="006C5E1F"/>
    <w:rsid w:val="006D799C"/>
    <w:rsid w:val="006F0D56"/>
    <w:rsid w:val="006F391C"/>
    <w:rsid w:val="006F4187"/>
    <w:rsid w:val="0070179D"/>
    <w:rsid w:val="0071140C"/>
    <w:rsid w:val="007129AD"/>
    <w:rsid w:val="0071452E"/>
    <w:rsid w:val="007145B0"/>
    <w:rsid w:val="00723540"/>
    <w:rsid w:val="0072356E"/>
    <w:rsid w:val="0072365C"/>
    <w:rsid w:val="00723794"/>
    <w:rsid w:val="00723FCB"/>
    <w:rsid w:val="007273C6"/>
    <w:rsid w:val="00727E0F"/>
    <w:rsid w:val="00731FCE"/>
    <w:rsid w:val="00732B20"/>
    <w:rsid w:val="00734E64"/>
    <w:rsid w:val="00736C57"/>
    <w:rsid w:val="00737ADE"/>
    <w:rsid w:val="0074468A"/>
    <w:rsid w:val="00745251"/>
    <w:rsid w:val="007457FF"/>
    <w:rsid w:val="00751B23"/>
    <w:rsid w:val="00762C10"/>
    <w:rsid w:val="0076675B"/>
    <w:rsid w:val="00767B2C"/>
    <w:rsid w:val="00771DF1"/>
    <w:rsid w:val="007748C4"/>
    <w:rsid w:val="00786711"/>
    <w:rsid w:val="00793D3D"/>
    <w:rsid w:val="00794C3D"/>
    <w:rsid w:val="007A2E81"/>
    <w:rsid w:val="007A51E0"/>
    <w:rsid w:val="007B1404"/>
    <w:rsid w:val="007B3284"/>
    <w:rsid w:val="007B6AE4"/>
    <w:rsid w:val="007C3773"/>
    <w:rsid w:val="007C4197"/>
    <w:rsid w:val="007C7447"/>
    <w:rsid w:val="007C74C3"/>
    <w:rsid w:val="007C75AF"/>
    <w:rsid w:val="007D0655"/>
    <w:rsid w:val="007D166B"/>
    <w:rsid w:val="007D1E52"/>
    <w:rsid w:val="007D24CF"/>
    <w:rsid w:val="007D27DA"/>
    <w:rsid w:val="007D39BB"/>
    <w:rsid w:val="007D6802"/>
    <w:rsid w:val="007E1F75"/>
    <w:rsid w:val="007E4F14"/>
    <w:rsid w:val="007E52FC"/>
    <w:rsid w:val="007E6E2C"/>
    <w:rsid w:val="007F40D8"/>
    <w:rsid w:val="007F463C"/>
    <w:rsid w:val="007F678A"/>
    <w:rsid w:val="00802035"/>
    <w:rsid w:val="00813143"/>
    <w:rsid w:val="00816931"/>
    <w:rsid w:val="00817C2D"/>
    <w:rsid w:val="008212F1"/>
    <w:rsid w:val="00824C08"/>
    <w:rsid w:val="008270B4"/>
    <w:rsid w:val="008337F3"/>
    <w:rsid w:val="0083714C"/>
    <w:rsid w:val="00840F65"/>
    <w:rsid w:val="00842266"/>
    <w:rsid w:val="00845988"/>
    <w:rsid w:val="00853765"/>
    <w:rsid w:val="00853842"/>
    <w:rsid w:val="00857AEA"/>
    <w:rsid w:val="008620DF"/>
    <w:rsid w:val="00865B43"/>
    <w:rsid w:val="00865EF9"/>
    <w:rsid w:val="00873431"/>
    <w:rsid w:val="00874D50"/>
    <w:rsid w:val="0088356A"/>
    <w:rsid w:val="00883A56"/>
    <w:rsid w:val="00890CDE"/>
    <w:rsid w:val="00891131"/>
    <w:rsid w:val="0089462F"/>
    <w:rsid w:val="00897734"/>
    <w:rsid w:val="00897B39"/>
    <w:rsid w:val="008A2E8A"/>
    <w:rsid w:val="008A3AA4"/>
    <w:rsid w:val="008B61FE"/>
    <w:rsid w:val="008C0779"/>
    <w:rsid w:val="008C3246"/>
    <w:rsid w:val="008C482D"/>
    <w:rsid w:val="008C5424"/>
    <w:rsid w:val="008C78B9"/>
    <w:rsid w:val="008D01C5"/>
    <w:rsid w:val="008D039B"/>
    <w:rsid w:val="008D0D0E"/>
    <w:rsid w:val="008D1BD8"/>
    <w:rsid w:val="008D2F89"/>
    <w:rsid w:val="008D3451"/>
    <w:rsid w:val="008D3F85"/>
    <w:rsid w:val="008D59B7"/>
    <w:rsid w:val="008E1FAF"/>
    <w:rsid w:val="008E226E"/>
    <w:rsid w:val="008F1548"/>
    <w:rsid w:val="008F359D"/>
    <w:rsid w:val="008F3F97"/>
    <w:rsid w:val="00911D2E"/>
    <w:rsid w:val="009130B4"/>
    <w:rsid w:val="0091320B"/>
    <w:rsid w:val="00914DF4"/>
    <w:rsid w:val="009178F3"/>
    <w:rsid w:val="00922E07"/>
    <w:rsid w:val="00924095"/>
    <w:rsid w:val="00924E95"/>
    <w:rsid w:val="00925AC0"/>
    <w:rsid w:val="00926D24"/>
    <w:rsid w:val="009316B0"/>
    <w:rsid w:val="00931E35"/>
    <w:rsid w:val="00933D04"/>
    <w:rsid w:val="00933E58"/>
    <w:rsid w:val="009368A4"/>
    <w:rsid w:val="00937873"/>
    <w:rsid w:val="00937B5E"/>
    <w:rsid w:val="00940706"/>
    <w:rsid w:val="00950AC0"/>
    <w:rsid w:val="00961E68"/>
    <w:rsid w:val="00967A00"/>
    <w:rsid w:val="00973646"/>
    <w:rsid w:val="0097461C"/>
    <w:rsid w:val="00975275"/>
    <w:rsid w:val="00975F79"/>
    <w:rsid w:val="009767DE"/>
    <w:rsid w:val="00980464"/>
    <w:rsid w:val="009828F5"/>
    <w:rsid w:val="00982C5E"/>
    <w:rsid w:val="00985527"/>
    <w:rsid w:val="00990E53"/>
    <w:rsid w:val="00997123"/>
    <w:rsid w:val="009A38A8"/>
    <w:rsid w:val="009A3E02"/>
    <w:rsid w:val="009A6AAD"/>
    <w:rsid w:val="009B4EEA"/>
    <w:rsid w:val="009C02E0"/>
    <w:rsid w:val="009C1092"/>
    <w:rsid w:val="009C39FA"/>
    <w:rsid w:val="009C4745"/>
    <w:rsid w:val="009C4D1C"/>
    <w:rsid w:val="009D0725"/>
    <w:rsid w:val="009D2A00"/>
    <w:rsid w:val="009D2A9C"/>
    <w:rsid w:val="009D48D4"/>
    <w:rsid w:val="009D539E"/>
    <w:rsid w:val="009F1120"/>
    <w:rsid w:val="009F3141"/>
    <w:rsid w:val="00A00A7D"/>
    <w:rsid w:val="00A0284C"/>
    <w:rsid w:val="00A05CE9"/>
    <w:rsid w:val="00A05ED8"/>
    <w:rsid w:val="00A22B19"/>
    <w:rsid w:val="00A25450"/>
    <w:rsid w:val="00A25DD5"/>
    <w:rsid w:val="00A27546"/>
    <w:rsid w:val="00A31C4B"/>
    <w:rsid w:val="00A3618C"/>
    <w:rsid w:val="00A447FF"/>
    <w:rsid w:val="00A46D71"/>
    <w:rsid w:val="00A55B98"/>
    <w:rsid w:val="00A569B0"/>
    <w:rsid w:val="00A6131E"/>
    <w:rsid w:val="00A67FF0"/>
    <w:rsid w:val="00A70D1E"/>
    <w:rsid w:val="00A73943"/>
    <w:rsid w:val="00A73A20"/>
    <w:rsid w:val="00A74077"/>
    <w:rsid w:val="00A81CBB"/>
    <w:rsid w:val="00A82835"/>
    <w:rsid w:val="00A83D93"/>
    <w:rsid w:val="00A847F9"/>
    <w:rsid w:val="00A84A09"/>
    <w:rsid w:val="00A86185"/>
    <w:rsid w:val="00A87FC9"/>
    <w:rsid w:val="00A92805"/>
    <w:rsid w:val="00AA4744"/>
    <w:rsid w:val="00AA7085"/>
    <w:rsid w:val="00AB0A86"/>
    <w:rsid w:val="00AB5AD5"/>
    <w:rsid w:val="00AD122A"/>
    <w:rsid w:val="00AD2A94"/>
    <w:rsid w:val="00AD325C"/>
    <w:rsid w:val="00AD375C"/>
    <w:rsid w:val="00AD7884"/>
    <w:rsid w:val="00AE039A"/>
    <w:rsid w:val="00AE4217"/>
    <w:rsid w:val="00AE6012"/>
    <w:rsid w:val="00AF1F81"/>
    <w:rsid w:val="00AF26F4"/>
    <w:rsid w:val="00AF33AF"/>
    <w:rsid w:val="00AF75B6"/>
    <w:rsid w:val="00B001B3"/>
    <w:rsid w:val="00B009EB"/>
    <w:rsid w:val="00B01B6C"/>
    <w:rsid w:val="00B0212E"/>
    <w:rsid w:val="00B02D5F"/>
    <w:rsid w:val="00B03966"/>
    <w:rsid w:val="00B03CEF"/>
    <w:rsid w:val="00B04479"/>
    <w:rsid w:val="00B04B75"/>
    <w:rsid w:val="00B06829"/>
    <w:rsid w:val="00B10970"/>
    <w:rsid w:val="00B176C6"/>
    <w:rsid w:val="00B242BE"/>
    <w:rsid w:val="00B30ED1"/>
    <w:rsid w:val="00B337A3"/>
    <w:rsid w:val="00B354EC"/>
    <w:rsid w:val="00B3578F"/>
    <w:rsid w:val="00B37ABB"/>
    <w:rsid w:val="00B407CA"/>
    <w:rsid w:val="00B43AC2"/>
    <w:rsid w:val="00B43B2E"/>
    <w:rsid w:val="00B43C5F"/>
    <w:rsid w:val="00B44CBA"/>
    <w:rsid w:val="00B44D40"/>
    <w:rsid w:val="00B50C0D"/>
    <w:rsid w:val="00B50C3A"/>
    <w:rsid w:val="00B55B6E"/>
    <w:rsid w:val="00B560FD"/>
    <w:rsid w:val="00B57612"/>
    <w:rsid w:val="00B615F0"/>
    <w:rsid w:val="00B63DE4"/>
    <w:rsid w:val="00B7261F"/>
    <w:rsid w:val="00B74D45"/>
    <w:rsid w:val="00B8126B"/>
    <w:rsid w:val="00B81569"/>
    <w:rsid w:val="00B82392"/>
    <w:rsid w:val="00B87B85"/>
    <w:rsid w:val="00B9012F"/>
    <w:rsid w:val="00B90221"/>
    <w:rsid w:val="00B955FB"/>
    <w:rsid w:val="00B97DC3"/>
    <w:rsid w:val="00BA055E"/>
    <w:rsid w:val="00BA0856"/>
    <w:rsid w:val="00BA25FB"/>
    <w:rsid w:val="00BA4135"/>
    <w:rsid w:val="00BA454B"/>
    <w:rsid w:val="00BA6C96"/>
    <w:rsid w:val="00BB0FD8"/>
    <w:rsid w:val="00BB1428"/>
    <w:rsid w:val="00BC2FB8"/>
    <w:rsid w:val="00BC6EAD"/>
    <w:rsid w:val="00BD0B49"/>
    <w:rsid w:val="00BE13A8"/>
    <w:rsid w:val="00BE259E"/>
    <w:rsid w:val="00BF21CB"/>
    <w:rsid w:val="00C01A6B"/>
    <w:rsid w:val="00C02662"/>
    <w:rsid w:val="00C04D52"/>
    <w:rsid w:val="00C05F12"/>
    <w:rsid w:val="00C06CEE"/>
    <w:rsid w:val="00C07298"/>
    <w:rsid w:val="00C10707"/>
    <w:rsid w:val="00C112F3"/>
    <w:rsid w:val="00C136F5"/>
    <w:rsid w:val="00C153E7"/>
    <w:rsid w:val="00C1555A"/>
    <w:rsid w:val="00C22A62"/>
    <w:rsid w:val="00C233C8"/>
    <w:rsid w:val="00C36F63"/>
    <w:rsid w:val="00C40693"/>
    <w:rsid w:val="00C419B7"/>
    <w:rsid w:val="00C479A6"/>
    <w:rsid w:val="00C50FF1"/>
    <w:rsid w:val="00C52086"/>
    <w:rsid w:val="00C71F47"/>
    <w:rsid w:val="00C73967"/>
    <w:rsid w:val="00C76765"/>
    <w:rsid w:val="00C80DD5"/>
    <w:rsid w:val="00C81E2E"/>
    <w:rsid w:val="00C92B76"/>
    <w:rsid w:val="00C93383"/>
    <w:rsid w:val="00CA3767"/>
    <w:rsid w:val="00CA5312"/>
    <w:rsid w:val="00CA7AD1"/>
    <w:rsid w:val="00CB1067"/>
    <w:rsid w:val="00CB285D"/>
    <w:rsid w:val="00CB571E"/>
    <w:rsid w:val="00CC07E5"/>
    <w:rsid w:val="00CC2512"/>
    <w:rsid w:val="00CC64A7"/>
    <w:rsid w:val="00CD3D0A"/>
    <w:rsid w:val="00CD7022"/>
    <w:rsid w:val="00CE17A1"/>
    <w:rsid w:val="00CE2E05"/>
    <w:rsid w:val="00CE52B8"/>
    <w:rsid w:val="00CF3FBF"/>
    <w:rsid w:val="00CF4642"/>
    <w:rsid w:val="00D02EF8"/>
    <w:rsid w:val="00D05159"/>
    <w:rsid w:val="00D123F3"/>
    <w:rsid w:val="00D15285"/>
    <w:rsid w:val="00D15431"/>
    <w:rsid w:val="00D1549F"/>
    <w:rsid w:val="00D15C08"/>
    <w:rsid w:val="00D207A7"/>
    <w:rsid w:val="00D20C18"/>
    <w:rsid w:val="00D24440"/>
    <w:rsid w:val="00D3707A"/>
    <w:rsid w:val="00D40AF2"/>
    <w:rsid w:val="00D47252"/>
    <w:rsid w:val="00D47EF2"/>
    <w:rsid w:val="00D5446E"/>
    <w:rsid w:val="00D57849"/>
    <w:rsid w:val="00D66153"/>
    <w:rsid w:val="00D67D14"/>
    <w:rsid w:val="00D73805"/>
    <w:rsid w:val="00D73EE3"/>
    <w:rsid w:val="00D758DA"/>
    <w:rsid w:val="00D77292"/>
    <w:rsid w:val="00D77845"/>
    <w:rsid w:val="00D80252"/>
    <w:rsid w:val="00DA16E9"/>
    <w:rsid w:val="00DA2641"/>
    <w:rsid w:val="00DA52A5"/>
    <w:rsid w:val="00DB2E15"/>
    <w:rsid w:val="00DB46BA"/>
    <w:rsid w:val="00DB6121"/>
    <w:rsid w:val="00DC43B8"/>
    <w:rsid w:val="00DC5D2D"/>
    <w:rsid w:val="00DC728D"/>
    <w:rsid w:val="00DD0A60"/>
    <w:rsid w:val="00DD1EB3"/>
    <w:rsid w:val="00DD25D2"/>
    <w:rsid w:val="00DD7713"/>
    <w:rsid w:val="00DE11AC"/>
    <w:rsid w:val="00DE1C44"/>
    <w:rsid w:val="00DE294F"/>
    <w:rsid w:val="00DE636F"/>
    <w:rsid w:val="00DE7F22"/>
    <w:rsid w:val="00DF187D"/>
    <w:rsid w:val="00DF1973"/>
    <w:rsid w:val="00DF45A1"/>
    <w:rsid w:val="00DF61B8"/>
    <w:rsid w:val="00E128C5"/>
    <w:rsid w:val="00E12BBF"/>
    <w:rsid w:val="00E217BB"/>
    <w:rsid w:val="00E23014"/>
    <w:rsid w:val="00E31A52"/>
    <w:rsid w:val="00E32EE8"/>
    <w:rsid w:val="00E331DE"/>
    <w:rsid w:val="00E41C65"/>
    <w:rsid w:val="00E62584"/>
    <w:rsid w:val="00E64345"/>
    <w:rsid w:val="00E67B76"/>
    <w:rsid w:val="00E718E2"/>
    <w:rsid w:val="00E7323A"/>
    <w:rsid w:val="00E73F9F"/>
    <w:rsid w:val="00E75975"/>
    <w:rsid w:val="00E803A8"/>
    <w:rsid w:val="00E840BA"/>
    <w:rsid w:val="00E86D80"/>
    <w:rsid w:val="00E8750A"/>
    <w:rsid w:val="00E916E9"/>
    <w:rsid w:val="00E925BC"/>
    <w:rsid w:val="00E93D1D"/>
    <w:rsid w:val="00E93FF7"/>
    <w:rsid w:val="00E96E53"/>
    <w:rsid w:val="00EB4687"/>
    <w:rsid w:val="00EB5CB8"/>
    <w:rsid w:val="00EC0350"/>
    <w:rsid w:val="00EC2BC5"/>
    <w:rsid w:val="00ED1970"/>
    <w:rsid w:val="00ED7283"/>
    <w:rsid w:val="00ED739C"/>
    <w:rsid w:val="00EF36B0"/>
    <w:rsid w:val="00F06B84"/>
    <w:rsid w:val="00F12E1B"/>
    <w:rsid w:val="00F16AE4"/>
    <w:rsid w:val="00F21533"/>
    <w:rsid w:val="00F21AF7"/>
    <w:rsid w:val="00F26F0B"/>
    <w:rsid w:val="00F30278"/>
    <w:rsid w:val="00F32C89"/>
    <w:rsid w:val="00F32CCC"/>
    <w:rsid w:val="00F407E2"/>
    <w:rsid w:val="00F424A4"/>
    <w:rsid w:val="00F43F5A"/>
    <w:rsid w:val="00F44194"/>
    <w:rsid w:val="00F45EA6"/>
    <w:rsid w:val="00F509D8"/>
    <w:rsid w:val="00F53A94"/>
    <w:rsid w:val="00F557C8"/>
    <w:rsid w:val="00F574DA"/>
    <w:rsid w:val="00F621E3"/>
    <w:rsid w:val="00F62F67"/>
    <w:rsid w:val="00F63903"/>
    <w:rsid w:val="00F64FF5"/>
    <w:rsid w:val="00F6574A"/>
    <w:rsid w:val="00F67AF0"/>
    <w:rsid w:val="00F726D6"/>
    <w:rsid w:val="00F752E1"/>
    <w:rsid w:val="00F8220A"/>
    <w:rsid w:val="00F836E7"/>
    <w:rsid w:val="00F84543"/>
    <w:rsid w:val="00F873A1"/>
    <w:rsid w:val="00FA365F"/>
    <w:rsid w:val="00FA3975"/>
    <w:rsid w:val="00FA45B6"/>
    <w:rsid w:val="00FA7314"/>
    <w:rsid w:val="00FB100D"/>
    <w:rsid w:val="00FB2837"/>
    <w:rsid w:val="00FB2D7D"/>
    <w:rsid w:val="00FC2C5D"/>
    <w:rsid w:val="00FD3224"/>
    <w:rsid w:val="00FD40F2"/>
    <w:rsid w:val="00FE128D"/>
    <w:rsid w:val="00FE1BF5"/>
    <w:rsid w:val="00FE256D"/>
    <w:rsid w:val="00FE2D58"/>
    <w:rsid w:val="00FE2D91"/>
    <w:rsid w:val="00FE350F"/>
    <w:rsid w:val="00FE3737"/>
    <w:rsid w:val="00FE5016"/>
    <w:rsid w:val="00FF020D"/>
    <w:rsid w:val="00FF0F43"/>
    <w:rsid w:val="00FF2ACC"/>
    <w:rsid w:val="00FF4285"/>
    <w:rsid w:val="00FF6C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B2E1DFE-72A7-494A-B133-41E55824EB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6675B"/>
    <w:pPr>
      <w:keepNext/>
      <w:keepLines/>
      <w:tabs>
        <w:tab w:val="left" w:pos="432"/>
      </w:tabs>
      <w:spacing w:before="340" w:after="330" w:line="576" w:lineRule="auto"/>
      <w:outlineLvl w:val="0"/>
    </w:pPr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2">
    <w:name w:val="heading 2"/>
    <w:basedOn w:val="a"/>
    <w:next w:val="a"/>
    <w:link w:val="2Char"/>
    <w:uiPriority w:val="9"/>
    <w:qFormat/>
    <w:rsid w:val="0076675B"/>
    <w:pPr>
      <w:keepNext/>
      <w:keepLines/>
      <w:tabs>
        <w:tab w:val="left" w:pos="575"/>
      </w:tabs>
      <w:spacing w:before="260" w:after="260" w:line="413" w:lineRule="auto"/>
      <w:outlineLvl w:val="1"/>
    </w:pPr>
    <w:rPr>
      <w:rFonts w:ascii="Arial" w:eastAsia="黑体" w:hAnsi="Arial" w:cs="Times New Roman"/>
      <w:b/>
      <w:sz w:val="32"/>
      <w:szCs w:val="20"/>
    </w:rPr>
  </w:style>
  <w:style w:type="paragraph" w:styleId="3">
    <w:name w:val="heading 3"/>
    <w:basedOn w:val="a"/>
    <w:next w:val="a"/>
    <w:link w:val="3Char"/>
    <w:uiPriority w:val="9"/>
    <w:qFormat/>
    <w:rsid w:val="0076675B"/>
    <w:pPr>
      <w:keepNext/>
      <w:keepLines/>
      <w:spacing w:before="260" w:after="260" w:line="413" w:lineRule="auto"/>
      <w:outlineLvl w:val="2"/>
    </w:pPr>
    <w:rPr>
      <w:rFonts w:ascii="Times New Roman" w:eastAsia="宋体" w:hAnsi="Times New Roman" w:cs="Times New Roman"/>
      <w:b/>
      <w:sz w:val="32"/>
      <w:szCs w:val="20"/>
    </w:rPr>
  </w:style>
  <w:style w:type="paragraph" w:styleId="4">
    <w:name w:val="heading 4"/>
    <w:basedOn w:val="a"/>
    <w:next w:val="a"/>
    <w:link w:val="4Char"/>
    <w:uiPriority w:val="9"/>
    <w:qFormat/>
    <w:rsid w:val="0076675B"/>
    <w:pPr>
      <w:keepNext/>
      <w:keepLines/>
      <w:tabs>
        <w:tab w:val="left" w:pos="864"/>
      </w:tabs>
      <w:spacing w:before="280" w:after="290" w:line="372" w:lineRule="auto"/>
      <w:outlineLvl w:val="3"/>
    </w:pPr>
    <w:rPr>
      <w:rFonts w:ascii="Arial" w:eastAsia="黑体" w:hAnsi="Arial" w:cs="Times New Roman"/>
      <w:b/>
      <w:sz w:val="28"/>
      <w:szCs w:val="20"/>
    </w:rPr>
  </w:style>
  <w:style w:type="paragraph" w:styleId="5">
    <w:name w:val="heading 5"/>
    <w:basedOn w:val="a"/>
    <w:next w:val="a"/>
    <w:link w:val="5Char"/>
    <w:uiPriority w:val="9"/>
    <w:qFormat/>
    <w:rsid w:val="0076675B"/>
    <w:pPr>
      <w:keepNext/>
      <w:keepLines/>
      <w:tabs>
        <w:tab w:val="left" w:pos="1008"/>
      </w:tabs>
      <w:spacing w:before="280" w:after="290" w:line="372" w:lineRule="auto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basedOn w:val="a"/>
    <w:next w:val="a"/>
    <w:link w:val="6Char"/>
    <w:uiPriority w:val="9"/>
    <w:qFormat/>
    <w:rsid w:val="0076675B"/>
    <w:pPr>
      <w:keepNext/>
      <w:keepLines/>
      <w:tabs>
        <w:tab w:val="left" w:pos="1151"/>
      </w:tabs>
      <w:spacing w:before="240" w:after="64" w:line="317" w:lineRule="auto"/>
      <w:outlineLvl w:val="5"/>
    </w:pPr>
    <w:rPr>
      <w:rFonts w:ascii="Arial" w:eastAsia="黑体" w:hAnsi="Arial" w:cs="Times New Roman"/>
      <w:b/>
      <w:sz w:val="24"/>
      <w:szCs w:val="20"/>
    </w:rPr>
  </w:style>
  <w:style w:type="paragraph" w:styleId="7">
    <w:name w:val="heading 7"/>
    <w:basedOn w:val="a"/>
    <w:next w:val="a"/>
    <w:link w:val="7Char"/>
    <w:uiPriority w:val="9"/>
    <w:qFormat/>
    <w:rsid w:val="0076675B"/>
    <w:pPr>
      <w:keepNext/>
      <w:keepLines/>
      <w:tabs>
        <w:tab w:val="left" w:pos="1296"/>
      </w:tabs>
      <w:spacing w:before="240" w:after="64" w:line="317" w:lineRule="auto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basedOn w:val="a"/>
    <w:next w:val="a"/>
    <w:link w:val="8Char"/>
    <w:uiPriority w:val="9"/>
    <w:qFormat/>
    <w:rsid w:val="0076675B"/>
    <w:pPr>
      <w:keepNext/>
      <w:keepLines/>
      <w:tabs>
        <w:tab w:val="left" w:pos="1440"/>
      </w:tabs>
      <w:spacing w:before="240" w:after="64" w:line="317" w:lineRule="auto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76675B"/>
    <w:pPr>
      <w:keepNext/>
      <w:keepLines/>
      <w:tabs>
        <w:tab w:val="left" w:pos="1583"/>
      </w:tabs>
      <w:spacing w:before="240" w:after="64" w:line="317" w:lineRule="auto"/>
      <w:outlineLvl w:val="8"/>
    </w:pPr>
    <w:rPr>
      <w:rFonts w:ascii="Arial" w:eastAsia="黑体" w:hAnsi="Arial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06B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06B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06B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06B84"/>
    <w:rPr>
      <w:sz w:val="18"/>
      <w:szCs w:val="18"/>
    </w:rPr>
  </w:style>
  <w:style w:type="paragraph" w:styleId="a5">
    <w:name w:val="Body Text"/>
    <w:basedOn w:val="a"/>
    <w:link w:val="Char1"/>
    <w:uiPriority w:val="99"/>
    <w:unhideWhenUsed/>
    <w:rsid w:val="00F06B84"/>
    <w:pPr>
      <w:spacing w:before="120" w:after="120"/>
      <w:ind w:left="2520"/>
    </w:pPr>
    <w:rPr>
      <w:rFonts w:ascii="Times New Roman" w:eastAsia="宋体" w:hAnsi="Times New Roman" w:cs="Times New Roman"/>
      <w:szCs w:val="20"/>
    </w:rPr>
  </w:style>
  <w:style w:type="character" w:customStyle="1" w:styleId="Char1">
    <w:name w:val="正文文本 Char"/>
    <w:basedOn w:val="a0"/>
    <w:link w:val="a5"/>
    <w:uiPriority w:val="99"/>
    <w:rsid w:val="00F06B84"/>
    <w:rPr>
      <w:rFonts w:ascii="Times New Roman" w:eastAsia="宋体" w:hAnsi="Times New Roman" w:cs="Times New Roman"/>
      <w:szCs w:val="20"/>
    </w:rPr>
  </w:style>
  <w:style w:type="character" w:customStyle="1" w:styleId="1Char">
    <w:name w:val="标题 1 Char"/>
    <w:basedOn w:val="a0"/>
    <w:link w:val="1"/>
    <w:uiPriority w:val="9"/>
    <w:rsid w:val="0076675B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2Char">
    <w:name w:val="标题 2 Char"/>
    <w:basedOn w:val="a0"/>
    <w:link w:val="2"/>
    <w:uiPriority w:val="9"/>
    <w:rsid w:val="0076675B"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0"/>
    <w:link w:val="3"/>
    <w:uiPriority w:val="9"/>
    <w:rsid w:val="0076675B"/>
    <w:rPr>
      <w:rFonts w:ascii="Times New Roman" w:eastAsia="宋体" w:hAnsi="Times New Roman" w:cs="Times New Roman"/>
      <w:b/>
      <w:sz w:val="32"/>
      <w:szCs w:val="20"/>
    </w:rPr>
  </w:style>
  <w:style w:type="character" w:customStyle="1" w:styleId="4Char">
    <w:name w:val="标题 4 Char"/>
    <w:basedOn w:val="a0"/>
    <w:link w:val="4"/>
    <w:uiPriority w:val="9"/>
    <w:rsid w:val="0076675B"/>
    <w:rPr>
      <w:rFonts w:ascii="Arial" w:eastAsia="黑体" w:hAnsi="Arial" w:cs="Times New Roman"/>
      <w:b/>
      <w:sz w:val="28"/>
      <w:szCs w:val="20"/>
    </w:rPr>
  </w:style>
  <w:style w:type="character" w:customStyle="1" w:styleId="5Char">
    <w:name w:val="标题 5 Char"/>
    <w:basedOn w:val="a0"/>
    <w:link w:val="5"/>
    <w:uiPriority w:val="9"/>
    <w:rsid w:val="0076675B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0"/>
    <w:link w:val="6"/>
    <w:uiPriority w:val="9"/>
    <w:rsid w:val="0076675B"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0"/>
    <w:link w:val="7"/>
    <w:uiPriority w:val="9"/>
    <w:rsid w:val="0076675B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0"/>
    <w:link w:val="8"/>
    <w:uiPriority w:val="9"/>
    <w:rsid w:val="0076675B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0"/>
    <w:link w:val="9"/>
    <w:uiPriority w:val="9"/>
    <w:rsid w:val="0076675B"/>
    <w:rPr>
      <w:rFonts w:ascii="Arial" w:eastAsia="黑体" w:hAnsi="Arial" w:cs="Times New Roman"/>
      <w:szCs w:val="20"/>
    </w:rPr>
  </w:style>
  <w:style w:type="paragraph" w:styleId="20">
    <w:name w:val="toc 2"/>
    <w:basedOn w:val="a"/>
    <w:next w:val="a"/>
    <w:uiPriority w:val="39"/>
    <w:unhideWhenUsed/>
    <w:rsid w:val="0076675B"/>
    <w:pPr>
      <w:ind w:leftChars="200" w:left="420"/>
    </w:pPr>
    <w:rPr>
      <w:rFonts w:ascii="Times New Roman" w:eastAsia="宋体" w:hAnsi="Times New Roman" w:cs="Times New Roman"/>
      <w:szCs w:val="20"/>
    </w:rPr>
  </w:style>
  <w:style w:type="paragraph" w:styleId="10">
    <w:name w:val="toc 1"/>
    <w:basedOn w:val="a"/>
    <w:next w:val="a"/>
    <w:uiPriority w:val="39"/>
    <w:unhideWhenUsed/>
    <w:rsid w:val="0076675B"/>
    <w:rPr>
      <w:rFonts w:ascii="Times New Roman" w:eastAsia="宋体" w:hAnsi="Times New Roman" w:cs="Times New Roman"/>
      <w:szCs w:val="20"/>
    </w:rPr>
  </w:style>
  <w:style w:type="paragraph" w:styleId="30">
    <w:name w:val="toc 3"/>
    <w:basedOn w:val="a"/>
    <w:next w:val="a"/>
    <w:uiPriority w:val="39"/>
    <w:unhideWhenUsed/>
    <w:rsid w:val="0076675B"/>
    <w:pPr>
      <w:ind w:leftChars="400" w:left="840"/>
    </w:pPr>
    <w:rPr>
      <w:rFonts w:ascii="Times New Roman" w:eastAsia="宋体" w:hAnsi="Times New Roman" w:cs="Times New Roman"/>
      <w:szCs w:val="20"/>
    </w:rPr>
  </w:style>
  <w:style w:type="character" w:styleId="a6">
    <w:name w:val="Hyperlink"/>
    <w:uiPriority w:val="99"/>
    <w:unhideWhenUsed/>
    <w:rsid w:val="0076675B"/>
    <w:rPr>
      <w:color w:val="0000FF"/>
      <w:u w:val="single"/>
    </w:rPr>
  </w:style>
  <w:style w:type="table" w:styleId="a7">
    <w:name w:val="Table Grid"/>
    <w:basedOn w:val="a1"/>
    <w:uiPriority w:val="59"/>
    <w:rsid w:val="00C76765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167B74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styleId="a9">
    <w:name w:val="Emphasis"/>
    <w:basedOn w:val="a0"/>
    <w:uiPriority w:val="20"/>
    <w:qFormat/>
    <w:rsid w:val="00F8220A"/>
    <w:rPr>
      <w:i/>
      <w:iCs/>
    </w:rPr>
  </w:style>
  <w:style w:type="paragraph" w:styleId="HTML">
    <w:name w:val="HTML Preformatted"/>
    <w:basedOn w:val="a"/>
    <w:link w:val="HTMLChar"/>
    <w:uiPriority w:val="99"/>
    <w:unhideWhenUsed/>
    <w:rsid w:val="0029287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292877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216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4</TotalTime>
  <Pages>1</Pages>
  <Words>2398</Words>
  <Characters>13675</Characters>
  <Application>Microsoft Office Word</Application>
  <DocSecurity>0</DocSecurity>
  <Lines>113</Lines>
  <Paragraphs>32</Paragraphs>
  <ScaleCrop>false</ScaleCrop>
  <Company/>
  <LinksUpToDate>false</LinksUpToDate>
  <CharactersWithSpaces>16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iam Huang</dc:creator>
  <cp:keywords/>
  <dc:description/>
  <cp:lastModifiedBy>druidwang</cp:lastModifiedBy>
  <cp:revision>1036</cp:revision>
  <dcterms:created xsi:type="dcterms:W3CDTF">2017-06-12T12:13:00Z</dcterms:created>
  <dcterms:modified xsi:type="dcterms:W3CDTF">2017-06-29T03:22:00Z</dcterms:modified>
</cp:coreProperties>
</file>